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HAnsi" w:hAnsi="Times New Roman" w:cstheme="minorBidi"/>
          <w:b w:val="0"/>
          <w:bCs w:val="0"/>
          <w:noProof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6E7E98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F43F9A" w:rsidRPr="001F79F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F43F9A" w:rsidRPr="001F79F7">
            <w:fldChar w:fldCharType="separate"/>
          </w:r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78" w:history="1">
            <w:r w:rsidRPr="009F04D7">
              <w:rPr>
                <w:rStyle w:val="af4"/>
                <w:lang w:val="ru-RU"/>
              </w:rPr>
              <w:t>Перечень сокращений, условных обозначений, термин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79" w:history="1">
            <w:r w:rsidRPr="009F04D7">
              <w:rPr>
                <w:rStyle w:val="af4"/>
                <w:lang w:val="ru-RU"/>
              </w:rPr>
              <w:t>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80" w:history="1">
            <w:r w:rsidRPr="009F04D7">
              <w:rPr>
                <w:rStyle w:val="af4"/>
              </w:rPr>
              <w:t>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Техническое задание на созда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81" w:history="1">
            <w:r w:rsidRPr="009F04D7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82" w:history="1">
            <w:r w:rsidRPr="009F04D7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83" w:history="1">
            <w:r w:rsidRPr="009F04D7">
              <w:rPr>
                <w:rStyle w:val="af4"/>
              </w:rPr>
              <w:t>1.2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Общее опис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84" w:history="1">
            <w:r w:rsidRPr="009F04D7">
              <w:rPr>
                <w:rStyle w:val="af4"/>
              </w:rPr>
              <w:t>1.2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Структура и принципы функцион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85" w:history="1">
            <w:r w:rsidRPr="009F04D7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86" w:history="1">
            <w:r w:rsidRPr="009F04D7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87" w:history="1">
            <w:r w:rsidRPr="009F04D7">
              <w:rPr>
                <w:rStyle w:val="af4"/>
              </w:rPr>
              <w:t>1.4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Функция загрузки обрабатываемых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88" w:history="1">
            <w:r w:rsidRPr="009F04D7">
              <w:rPr>
                <w:rStyle w:val="af4"/>
              </w:rPr>
              <w:t>1.4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Функция морфологического анализа текс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89" w:history="1">
            <w:r w:rsidRPr="009F04D7">
              <w:rPr>
                <w:rStyle w:val="af4"/>
              </w:rPr>
              <w:t>1.4.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Функция статистического анализа слов и словосочета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90" w:history="1">
            <w:r w:rsidRPr="009F04D7">
              <w:rPr>
                <w:rStyle w:val="af4"/>
              </w:rPr>
              <w:t>1.4.4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Функция кластерного анализа текста и определения набора термин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91" w:history="1">
            <w:r w:rsidRPr="009F04D7">
              <w:rPr>
                <w:rStyle w:val="af4"/>
              </w:rPr>
              <w:t>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Информационное обеспече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92" w:history="1">
            <w:r w:rsidRPr="009F04D7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Организация в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93" w:history="1">
            <w:r w:rsidRPr="009F04D7">
              <w:rPr>
                <w:rStyle w:val="af4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Организация обработ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94" w:history="1">
            <w:r w:rsidRPr="009F04D7">
              <w:rPr>
                <w:rStyle w:val="af4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95" w:history="1">
            <w:r w:rsidRPr="009F04D7">
              <w:rPr>
                <w:rStyle w:val="af4"/>
              </w:rPr>
              <w:t>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Алгоритмическое обеспече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96" w:history="1">
            <w:r w:rsidRPr="009F04D7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97" w:history="1">
            <w:r w:rsidRPr="009F04D7">
              <w:rPr>
                <w:rStyle w:val="af4"/>
              </w:rPr>
              <w:t>4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Программное обеспечение систе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298" w:history="1">
            <w:r w:rsidRPr="009F04D7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299" w:history="1">
            <w:r w:rsidRPr="009F04D7">
              <w:rPr>
                <w:rStyle w:val="af4"/>
              </w:rPr>
              <w:t>4.1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Инструментальные средства разработки и язык программирова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2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0" w:history="1">
            <w:r w:rsidRPr="009F04D7">
              <w:rPr>
                <w:rStyle w:val="af4"/>
              </w:rPr>
              <w:t>4.1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Вспомогательное программное обеспе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301" w:history="1">
            <w:r w:rsidRPr="009F04D7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2" w:history="1">
            <w:r w:rsidRPr="009F04D7">
              <w:rPr>
                <w:rStyle w:val="af4"/>
              </w:rPr>
              <w:t>4.2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Структура прикладного программного обеспеч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6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3" w:history="1">
            <w:r w:rsidRPr="009F04D7">
              <w:rPr>
                <w:rStyle w:val="af4"/>
              </w:rPr>
              <w:t>4.2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обмена данным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4" w:history="1">
            <w:r w:rsidRPr="009F04D7">
              <w:rPr>
                <w:rStyle w:val="af4"/>
              </w:rPr>
              <w:t>4.2.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привязки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5" w:history="1">
            <w:r w:rsidRPr="009F04D7">
              <w:rPr>
                <w:rStyle w:val="af4"/>
              </w:rPr>
              <w:t>4.2.4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сбора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6" w:history="1">
            <w:r w:rsidRPr="009F04D7">
              <w:rPr>
                <w:rStyle w:val="af4"/>
              </w:rPr>
              <w:t>4.2.5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формирования запрос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7" w:history="1">
            <w:r w:rsidRPr="009F04D7">
              <w:rPr>
                <w:rStyle w:val="af4"/>
              </w:rPr>
              <w:t>4.2.6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формирования файлового хранилищ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8" w:history="1">
            <w:r w:rsidRPr="009F04D7">
              <w:rPr>
                <w:rStyle w:val="af4"/>
              </w:rPr>
              <w:t>4.2.7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обеспечения бесперебойной передачи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4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09" w:history="1">
            <w:r w:rsidRPr="009F04D7">
              <w:rPr>
                <w:rStyle w:val="af4"/>
              </w:rPr>
              <w:t>4.2.8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Вспомогательный модул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0" w:history="1">
            <w:r w:rsidRPr="009F04D7">
              <w:rPr>
                <w:rStyle w:val="af4"/>
              </w:rPr>
              <w:t>4.2.9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перехвата сообщ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1" w:history="1">
            <w:r w:rsidRPr="009F04D7">
              <w:rPr>
                <w:rStyle w:val="af4"/>
              </w:rPr>
              <w:t>4.2.10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конфигураци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2" w:history="1">
            <w:r w:rsidRPr="009F04D7">
              <w:rPr>
                <w:rStyle w:val="af4"/>
              </w:rPr>
              <w:t>4.2.1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Модуль панели управления интеграцие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313" w:history="1">
            <w:r w:rsidRPr="009F04D7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23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37553314" w:history="1">
            <w:r w:rsidRPr="009F04D7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9F04D7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5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5" w:history="1">
            <w:r w:rsidRPr="009F04D7">
              <w:rPr>
                <w:rStyle w:val="af4"/>
              </w:rPr>
              <w:t>4.4.1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Руководство пользовател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6" w:history="1">
            <w:r w:rsidRPr="009F04D7">
              <w:rPr>
                <w:rStyle w:val="af4"/>
              </w:rPr>
              <w:t>4.4.2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Инсталляция и настрой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32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7" w:history="1">
            <w:r w:rsidRPr="009F04D7">
              <w:rPr>
                <w:rStyle w:val="af4"/>
              </w:rPr>
              <w:t>4.4.3</w:t>
            </w:r>
            <w:r>
              <w:rPr>
                <w:rFonts w:asciiTheme="minorHAnsi" w:eastAsiaTheme="minorEastAsia" w:hAnsiTheme="minorHAnsi"/>
                <w:sz w:val="22"/>
                <w:lang w:val="ru-RU" w:eastAsia="ru-RU"/>
              </w:rPr>
              <w:tab/>
            </w:r>
            <w:r w:rsidRPr="009F04D7">
              <w:rPr>
                <w:rStyle w:val="af4"/>
              </w:rPr>
              <w:t>Исключительные ситуации и их обработ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8" w:history="1">
            <w:r w:rsidRPr="009F04D7">
              <w:rPr>
                <w:rStyle w:val="af4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19" w:history="1">
            <w:r w:rsidRPr="009F04D7">
              <w:rPr>
                <w:rStyle w:val="af4"/>
                <w:lang w:val="ru-RU"/>
              </w:rPr>
              <w:t>Список литера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6E7E98" w:rsidRDefault="006E7E98">
          <w:pPr>
            <w:pStyle w:val="14"/>
            <w:rPr>
              <w:rFonts w:asciiTheme="minorHAnsi" w:eastAsiaTheme="minorEastAsia" w:hAnsiTheme="minorHAnsi"/>
              <w:sz w:val="22"/>
              <w:lang w:val="ru-RU" w:eastAsia="ru-RU"/>
            </w:rPr>
          </w:pPr>
          <w:hyperlink w:anchor="_Toc437553320" w:history="1">
            <w:r w:rsidRPr="009F04D7">
              <w:rPr>
                <w:rStyle w:val="af4"/>
                <w:lang w:val="ru-RU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375533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1F79F7" w:rsidRDefault="00F43F9A" w:rsidP="00986C89">
          <w:pPr>
            <w:pStyle w:val="14"/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37553278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BE6F37" w:rsidP="00294A5E">
      <w:pPr>
        <w:pStyle w:val="af5"/>
        <w:rPr>
          <w:lang w:val="ru-RU"/>
        </w:rPr>
      </w:pPr>
      <w:r>
        <w:rPr>
          <w:lang w:val="ru-RU"/>
        </w:rPr>
        <w:t>ЖКХ</w:t>
      </w:r>
      <w:r w:rsidR="006B3FF1" w:rsidRPr="00CA209C">
        <w:rPr>
          <w:lang w:val="ru-RU"/>
        </w:rPr>
        <w:t xml:space="preserve"> – </w:t>
      </w:r>
      <w:r>
        <w:rPr>
          <w:lang w:val="ru-RU"/>
        </w:rPr>
        <w:t>жилищно-коммунальное хозяйство</w:t>
      </w:r>
      <w:r w:rsidR="00523375" w:rsidRPr="00523375">
        <w:rPr>
          <w:lang w:val="ru-RU"/>
        </w:rPr>
        <w:t>;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37553279"/>
      <w:r>
        <w:rPr>
          <w:lang w:val="ru-RU"/>
        </w:rPr>
        <w:lastRenderedPageBreak/>
        <w:t>Введение</w:t>
      </w:r>
      <w:bookmarkEnd w:id="1"/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37553280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</w:t>
      </w:r>
      <w:r w:rsidR="00BE6F37">
        <w:rPr>
          <w:lang w:val="ru-RU"/>
        </w:rPr>
        <w:t>системы статистического, морфологического, кластерного и онтологического анализа данных для ЖКХ.</w:t>
      </w:r>
    </w:p>
    <w:p w:rsidR="00CD273D" w:rsidRPr="00CD273D" w:rsidRDefault="0034551C" w:rsidP="00412477">
      <w:pPr>
        <w:pStyle w:val="20"/>
      </w:pPr>
      <w:bookmarkStart w:id="3" w:name="_Toc437553281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BE6F37" w:rsidRPr="002E087B" w:rsidRDefault="00BE6F37" w:rsidP="002E087B">
      <w:pPr>
        <w:pStyle w:val="af5"/>
        <w:rPr>
          <w:lang w:val="ru-RU"/>
        </w:rPr>
      </w:pPr>
      <w:r w:rsidRPr="002E087B">
        <w:rPr>
          <w:lang w:val="ru-RU"/>
        </w:rPr>
        <w:t>Данная система предназначена для общего круга лиц и предусматривает использования ее любым пользователем, которому требуется провести комплексный анализ текстов.</w:t>
      </w:r>
    </w:p>
    <w:p w:rsidR="00BE6F37" w:rsidRPr="00BE6F37" w:rsidRDefault="00BE6F37" w:rsidP="002E087B">
      <w:pPr>
        <w:pStyle w:val="af5"/>
        <w:rPr>
          <w:lang w:val="ru-RU"/>
        </w:rPr>
      </w:pPr>
      <w:r w:rsidRPr="00BE6F37">
        <w:rPr>
          <w:lang w:val="ru-RU"/>
        </w:rPr>
        <w:t>Система создается для того, чтобы:</w:t>
      </w:r>
    </w:p>
    <w:p w:rsidR="00BE6F37" w:rsidRPr="00BE6F37" w:rsidRDefault="00987DE5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а</w:t>
      </w:r>
      <w:r w:rsidR="00BE6F37" w:rsidRPr="00BE6F37">
        <w:t>втоматизировать расчет статистических характеристик анализируемых текстов</w:t>
      </w:r>
      <w:r w:rsidRPr="00987DE5">
        <w:t>;</w:t>
      </w:r>
    </w:p>
    <w:p w:rsidR="00BE6F37" w:rsidRPr="00BE6F37" w:rsidRDefault="00987DE5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а</w:t>
      </w:r>
      <w:r w:rsidR="00BE6F37" w:rsidRPr="00BE6F37">
        <w:t xml:space="preserve">втоматизировать определение списка терминов текста и степень их </w:t>
      </w:r>
      <w:r>
        <w:t>значимости</w:t>
      </w:r>
      <w:r w:rsidR="00BE6F37" w:rsidRPr="00BE6F37">
        <w:t xml:space="preserve">. </w:t>
      </w:r>
    </w:p>
    <w:p w:rsidR="0034551C" w:rsidRDefault="0034551C" w:rsidP="0034551C">
      <w:pPr>
        <w:pStyle w:val="20"/>
      </w:pPr>
      <w:bookmarkStart w:id="4" w:name="_Toc437553282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987DE5">
        <w:rPr>
          <w:lang w:val="ru-RU"/>
        </w:rPr>
        <w:t>системы</w:t>
      </w:r>
      <w:r w:rsidRPr="009E7154">
        <w:rPr>
          <w:lang w:val="ru-RU"/>
        </w:rPr>
        <w:t xml:space="preserve"> является</w:t>
      </w:r>
      <w:r w:rsidR="00987DE5">
        <w:rPr>
          <w:lang w:val="ru-RU"/>
        </w:rPr>
        <w:t xml:space="preserve"> автоматическое выделение терминов из текста по предметной области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5" w:name="_Toc437553283"/>
      <w:r w:rsidRPr="004E35B7">
        <w:t>Общее описание</w:t>
      </w:r>
      <w:bookmarkEnd w:id="5"/>
    </w:p>
    <w:p w:rsidR="00987DE5" w:rsidRPr="00987DE5" w:rsidRDefault="00987DE5" w:rsidP="00987DE5">
      <w:pPr>
        <w:pStyle w:val="af5"/>
      </w:pPr>
      <w:r w:rsidRPr="00987DE5">
        <w:rPr>
          <w:lang w:val="ru-RU"/>
        </w:rPr>
        <w:t xml:space="preserve">Данная система предназначается для автоматизации проведения анализа текстовых данных. </w:t>
      </w:r>
      <w:r w:rsidRPr="00987DE5">
        <w:t>Система должна включать в себя статистический, морфологический, кластерный анализ</w:t>
      </w:r>
      <w:r>
        <w:t>ы</w:t>
      </w:r>
      <w:r w:rsidRPr="00987DE5">
        <w:t xml:space="preserve"> для определения </w:t>
      </w:r>
      <w:r>
        <w:t>набора терминов</w:t>
      </w:r>
      <w:r w:rsidRPr="00987DE5">
        <w:t xml:space="preserve"> обрабатываемого текста. Статистический анализ теста должен проводит</w:t>
      </w:r>
      <w:r>
        <w:t>ь</w:t>
      </w:r>
      <w:r w:rsidRPr="00987DE5">
        <w:t xml:space="preserve">ся как </w:t>
      </w:r>
      <w:r>
        <w:t>для</w:t>
      </w:r>
      <w:r w:rsidRPr="00987DE5">
        <w:t xml:space="preserve"> взятых</w:t>
      </w:r>
      <w:r>
        <w:t xml:space="preserve"> </w:t>
      </w:r>
      <w:r w:rsidRPr="00987DE5">
        <w:t xml:space="preserve"> слов, так и </w:t>
      </w:r>
      <w:r>
        <w:t>для словосочетаний</w:t>
      </w:r>
      <w:r w:rsidRPr="00987DE5">
        <w:t xml:space="preserve">. Морфологический анализ должен быть </w:t>
      </w:r>
      <w:r>
        <w:t>организован</w:t>
      </w:r>
      <w:r w:rsidRPr="00987DE5">
        <w:t xml:space="preserve"> с </w:t>
      </w:r>
      <w:r>
        <w:t>применением</w:t>
      </w:r>
      <w:r w:rsidRPr="00987DE5">
        <w:t xml:space="preserve"> специального программного обеспечения “Mystem”. </w:t>
      </w:r>
      <w:proofErr w:type="gramStart"/>
      <w:r w:rsidRPr="00987DE5">
        <w:t xml:space="preserve">Кластерный анализ должен быть реализован </w:t>
      </w:r>
      <w:r>
        <w:t>на основе</w:t>
      </w:r>
      <w:r w:rsidRPr="00987DE5">
        <w:t xml:space="preserve"> метода К-средних</w:t>
      </w:r>
      <w:r>
        <w:t>.</w:t>
      </w:r>
      <w:proofErr w:type="gramEnd"/>
    </w:p>
    <w:p w:rsidR="004E35B7" w:rsidRPr="00733EC9" w:rsidRDefault="004E35B7" w:rsidP="00733EC9">
      <w:pPr>
        <w:pStyle w:val="3"/>
      </w:pPr>
      <w:bookmarkStart w:id="6" w:name="_Toc437553284"/>
      <w:r w:rsidRPr="00733EC9">
        <w:t>Структура и принципы функционирования</w:t>
      </w:r>
      <w:bookmarkEnd w:id="6"/>
    </w:p>
    <w:p w:rsidR="002E087B" w:rsidRDefault="00987DE5" w:rsidP="00987DE5">
      <w:pPr>
        <w:pStyle w:val="af5"/>
        <w:rPr>
          <w:lang w:val="ru-RU"/>
        </w:rPr>
      </w:pPr>
      <w:r w:rsidRPr="002E087B">
        <w:rPr>
          <w:lang w:val="ru-RU"/>
        </w:rPr>
        <w:lastRenderedPageBreak/>
        <w:t xml:space="preserve">Структура разрабатываемой системы должна быть </w:t>
      </w:r>
      <w:r w:rsidR="002E087B" w:rsidRPr="002E087B">
        <w:rPr>
          <w:lang w:val="ru-RU"/>
        </w:rPr>
        <w:t xml:space="preserve">последовательной </w:t>
      </w:r>
      <w:r w:rsidR="002E087B">
        <w:rPr>
          <w:lang w:val="ru-RU"/>
        </w:rPr>
        <w:t>и должна состоять из следующих ключевых этапов:</w:t>
      </w:r>
    </w:p>
    <w:p w:rsidR="002E087B" w:rsidRDefault="00987DE5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 w:rsidRPr="002E087B">
        <w:t>выбор обрабатываемых файлов и последующая их загрузка в память</w:t>
      </w:r>
      <w:r w:rsidR="002E087B" w:rsidRPr="002E087B">
        <w:t>;</w:t>
      </w:r>
    </w:p>
    <w:p w:rsid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 xml:space="preserve">проведение </w:t>
      </w:r>
      <w:r w:rsidR="00987DE5" w:rsidRPr="002E087B">
        <w:t>морфологическ</w:t>
      </w:r>
      <w:r>
        <w:t>ого</w:t>
      </w:r>
      <w:r w:rsidR="00987DE5" w:rsidRPr="002E087B">
        <w:t xml:space="preserve"> анализ</w:t>
      </w:r>
      <w:r>
        <w:t>а загруженных текстов</w:t>
      </w:r>
      <w:r w:rsidRPr="002E087B">
        <w:t>;</w:t>
      </w:r>
    </w:p>
    <w:p w:rsid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расчет</w:t>
      </w:r>
      <w:r w:rsidR="00987DE5" w:rsidRPr="002E087B">
        <w:t xml:space="preserve"> статистические характеристики</w:t>
      </w:r>
      <w:r>
        <w:t xml:space="preserve"> для отдельных слов и словосочетаний</w:t>
      </w:r>
      <w:r w:rsidRPr="002E087B">
        <w:t>;</w:t>
      </w:r>
    </w:p>
    <w:p w:rsidR="00987DE5" w:rsidRPr="002E087B" w:rsidRDefault="002E087B" w:rsidP="00623885">
      <w:pPr>
        <w:pStyle w:val="a0"/>
        <w:numPr>
          <w:ilvl w:val="0"/>
          <w:numId w:val="15"/>
        </w:numPr>
        <w:tabs>
          <w:tab w:val="clear" w:pos="3981"/>
          <w:tab w:val="left" w:pos="993"/>
        </w:tabs>
        <w:ind w:left="709" w:firstLine="0"/>
      </w:pPr>
      <w:r>
        <w:t>поиск терминов</w:t>
      </w:r>
      <w:r>
        <w:rPr>
          <w:lang w:val="en-US"/>
        </w:rPr>
        <w:t>.</w:t>
      </w:r>
    </w:p>
    <w:p w:rsidR="0034551C" w:rsidRDefault="0034551C" w:rsidP="0034551C">
      <w:pPr>
        <w:pStyle w:val="20"/>
      </w:pPr>
      <w:bookmarkStart w:id="7" w:name="_Toc437553285"/>
      <w:r w:rsidRPr="0034551C">
        <w:t>Общие требования к системе</w:t>
      </w:r>
      <w:bookmarkEnd w:id="7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требований </w:t>
      </w:r>
      <w:r w:rsidR="002E087B" w:rsidRPr="009E7154">
        <w:rPr>
          <w:lang w:val="ru-RU"/>
        </w:rPr>
        <w:t xml:space="preserve">на разработку </w:t>
      </w:r>
      <w:r w:rsidR="002E087B">
        <w:rPr>
          <w:lang w:val="ru-RU"/>
        </w:rPr>
        <w:t>системы статистического, морфологического, кластерного и онтологического анализа данных для ЖКХ.</w:t>
      </w:r>
      <w:r w:rsidRPr="00E35AD7">
        <w:rPr>
          <w:lang w:val="ru-RU"/>
        </w:rPr>
        <w:t xml:space="preserve">  </w:t>
      </w:r>
    </w:p>
    <w:p w:rsidR="0034551C" w:rsidRPr="002E087B" w:rsidRDefault="0034551C" w:rsidP="0034551C">
      <w:pPr>
        <w:pStyle w:val="20"/>
      </w:pPr>
      <w:bookmarkStart w:id="8" w:name="_Toc437553286"/>
      <w:r w:rsidRPr="0034551C">
        <w:t>Требования к функциям, выполняемым системой</w:t>
      </w:r>
      <w:bookmarkEnd w:id="8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57035">
        <w:rPr>
          <w:lang w:val="ru-RU"/>
        </w:rPr>
        <w:t>, выполняемым системой статистического, морфологического, кластерного и онтологического анализа данных для ЖКХ.</w:t>
      </w:r>
    </w:p>
    <w:p w:rsidR="004E35B7" w:rsidRPr="009E7154" w:rsidRDefault="00B9475E" w:rsidP="004E35B7">
      <w:pPr>
        <w:pStyle w:val="3"/>
      </w:pPr>
      <w:bookmarkStart w:id="9" w:name="_Toc437553287"/>
      <w:r>
        <w:t>Функция з</w:t>
      </w:r>
      <w:r w:rsidR="00E57035">
        <w:t>агрузк</w:t>
      </w:r>
      <w:r>
        <w:t>и</w:t>
      </w:r>
      <w:r w:rsidR="00E57035">
        <w:t xml:space="preserve"> обрабатываемых данных</w:t>
      </w:r>
      <w:bookmarkEnd w:id="9"/>
    </w:p>
    <w:p w:rsidR="00E57035" w:rsidRPr="00E57035" w:rsidRDefault="00E57035" w:rsidP="00E57035">
      <w:pPr>
        <w:pStyle w:val="af5"/>
        <w:rPr>
          <w:lang w:val="ru-RU"/>
        </w:rPr>
      </w:pPr>
      <w:r w:rsidRPr="00E57035">
        <w:rPr>
          <w:lang w:val="ru-RU"/>
        </w:rPr>
        <w:t>Загрузка данных для обработки в разрабатываемом программном обеспечении должна производит</w:t>
      </w:r>
      <w:r>
        <w:rPr>
          <w:lang w:val="ru-RU"/>
        </w:rPr>
        <w:t>ь</w:t>
      </w:r>
      <w:r w:rsidRPr="00E57035">
        <w:rPr>
          <w:lang w:val="ru-RU"/>
        </w:rPr>
        <w:t xml:space="preserve">ся из текстовых файлов. </w:t>
      </w:r>
      <w:r w:rsidRPr="00E57035">
        <w:t xml:space="preserve">Данные этих файлов должны быть загружены полностью в память программы. </w:t>
      </w:r>
      <w:r w:rsidRPr="00E57035">
        <w:rPr>
          <w:lang w:val="ru-RU"/>
        </w:rPr>
        <w:t>В программном обеспечении должн</w:t>
      </w:r>
      <w:r>
        <w:rPr>
          <w:lang w:val="ru-RU"/>
        </w:rPr>
        <w:t>а</w:t>
      </w:r>
      <w:r w:rsidRPr="00E57035">
        <w:rPr>
          <w:lang w:val="ru-RU"/>
        </w:rPr>
        <w:t xml:space="preserve"> быть реализована возможность как загрузки одного файла, так и параллельное чтение данных из файлов в нескольких потоках. </w:t>
      </w:r>
      <w:r w:rsidRPr="00E57035">
        <w:t> </w:t>
      </w:r>
    </w:p>
    <w:p w:rsidR="00280593" w:rsidRDefault="00B9475E" w:rsidP="00280593">
      <w:pPr>
        <w:pStyle w:val="3"/>
      </w:pPr>
      <w:bookmarkStart w:id="10" w:name="_Toc437553288"/>
      <w:r>
        <w:t>Функция м</w:t>
      </w:r>
      <w:r w:rsidR="00E57035">
        <w:t>орфологическ</w:t>
      </w:r>
      <w:r>
        <w:t>ого</w:t>
      </w:r>
      <w:r w:rsidR="00E57035">
        <w:t xml:space="preserve"> анализ</w:t>
      </w:r>
      <w:r>
        <w:t>а</w:t>
      </w:r>
      <w:r w:rsidR="00E57035">
        <w:t xml:space="preserve"> текста</w:t>
      </w:r>
      <w:bookmarkEnd w:id="10"/>
    </w:p>
    <w:p w:rsidR="00E57035" w:rsidRPr="00E57035" w:rsidRDefault="00E57035" w:rsidP="00E57035">
      <w:pPr>
        <w:pStyle w:val="af5"/>
        <w:rPr>
          <w:lang w:val="ru-RU"/>
        </w:rPr>
      </w:pPr>
      <w:r>
        <w:rPr>
          <w:lang w:val="ru-RU"/>
        </w:rPr>
        <w:t>Ф</w:t>
      </w:r>
      <w:r w:rsidRPr="00E57035">
        <w:rPr>
          <w:lang w:val="ru-RU"/>
        </w:rPr>
        <w:t xml:space="preserve">ункция должна </w:t>
      </w:r>
      <w:r>
        <w:rPr>
          <w:lang w:val="ru-RU"/>
        </w:rPr>
        <w:t>выделять слова из загруженных на обработку текстов</w:t>
      </w:r>
      <w:proofErr w:type="gramStart"/>
      <w:r>
        <w:rPr>
          <w:lang w:val="ru-RU"/>
        </w:rPr>
        <w:t>.</w:t>
      </w:r>
      <w:proofErr w:type="gramEnd"/>
      <w:r w:rsidRPr="00E57035">
        <w:rPr>
          <w:lang w:val="ru-RU"/>
        </w:rPr>
        <w:t xml:space="preserve"> </w:t>
      </w:r>
      <w:r>
        <w:rPr>
          <w:lang w:val="ru-RU"/>
        </w:rPr>
        <w:t>Исключать</w:t>
      </w:r>
      <w:r w:rsidRPr="00E57035">
        <w:rPr>
          <w:lang w:val="ru-RU"/>
        </w:rPr>
        <w:t xml:space="preserve"> знак</w:t>
      </w:r>
      <w:r>
        <w:rPr>
          <w:lang w:val="ru-RU"/>
        </w:rPr>
        <w:t>и</w:t>
      </w:r>
      <w:r w:rsidRPr="00E57035">
        <w:rPr>
          <w:lang w:val="ru-RU"/>
        </w:rPr>
        <w:t xml:space="preserve"> препинания, проб</w:t>
      </w:r>
      <w:r>
        <w:rPr>
          <w:lang w:val="ru-RU"/>
        </w:rPr>
        <w:t>елы</w:t>
      </w:r>
      <w:r w:rsidRPr="00E57035">
        <w:rPr>
          <w:lang w:val="ru-RU"/>
        </w:rPr>
        <w:t xml:space="preserve"> и други</w:t>
      </w:r>
      <w:r>
        <w:rPr>
          <w:lang w:val="ru-RU"/>
        </w:rPr>
        <w:t>е</w:t>
      </w:r>
      <w:r w:rsidRPr="00E57035">
        <w:rPr>
          <w:lang w:val="ru-RU"/>
        </w:rPr>
        <w:t xml:space="preserve"> разделител</w:t>
      </w:r>
      <w:r>
        <w:rPr>
          <w:lang w:val="ru-RU"/>
        </w:rPr>
        <w:t>и</w:t>
      </w:r>
      <w:r w:rsidRPr="00E57035">
        <w:rPr>
          <w:lang w:val="ru-RU"/>
        </w:rPr>
        <w:t xml:space="preserve">. </w:t>
      </w:r>
      <w:r>
        <w:rPr>
          <w:lang w:val="ru-RU"/>
        </w:rPr>
        <w:t>Ф</w:t>
      </w:r>
      <w:r w:rsidRPr="00E57035">
        <w:rPr>
          <w:lang w:val="ru-RU"/>
        </w:rPr>
        <w:t xml:space="preserve">ункция должна приводить все слова в </w:t>
      </w:r>
      <w:r>
        <w:rPr>
          <w:lang w:val="ru-RU"/>
        </w:rPr>
        <w:t>каноническую</w:t>
      </w:r>
      <w:r w:rsidRPr="00E57035">
        <w:rPr>
          <w:lang w:val="ru-RU"/>
        </w:rPr>
        <w:t xml:space="preserve"> форму для </w:t>
      </w:r>
      <w:r>
        <w:rPr>
          <w:lang w:val="ru-RU"/>
        </w:rPr>
        <w:t>повышения</w:t>
      </w:r>
      <w:r w:rsidRPr="00E57035">
        <w:rPr>
          <w:lang w:val="ru-RU"/>
        </w:rPr>
        <w:t xml:space="preserve"> </w:t>
      </w:r>
      <w:r>
        <w:rPr>
          <w:lang w:val="ru-RU"/>
        </w:rPr>
        <w:t>точности</w:t>
      </w:r>
      <w:r w:rsidRPr="00E57035">
        <w:rPr>
          <w:lang w:val="ru-RU"/>
        </w:rPr>
        <w:t xml:space="preserve"> </w:t>
      </w:r>
      <w:r>
        <w:rPr>
          <w:lang w:val="ru-RU"/>
        </w:rPr>
        <w:t xml:space="preserve">выполнения </w:t>
      </w:r>
      <w:r w:rsidRPr="00E57035">
        <w:rPr>
          <w:lang w:val="ru-RU"/>
        </w:rPr>
        <w:t xml:space="preserve">последующих функций программы. Для реализации данной функции является </w:t>
      </w:r>
      <w:r w:rsidRPr="00E57035">
        <w:rPr>
          <w:lang w:val="ru-RU"/>
        </w:rPr>
        <w:lastRenderedPageBreak/>
        <w:t>обязательным использование специального программного обеспечения “</w:t>
      </w:r>
      <w:r>
        <w:t>Mystem</w:t>
      </w:r>
      <w:r>
        <w:rPr>
          <w:lang w:val="ru-RU"/>
        </w:rPr>
        <w:t>”. Приложение</w:t>
      </w:r>
      <w:r w:rsidRPr="00E57035">
        <w:rPr>
          <w:lang w:val="ru-RU"/>
        </w:rPr>
        <w:t xml:space="preserve"> должно </w:t>
      </w:r>
      <w:r>
        <w:rPr>
          <w:lang w:val="ru-RU"/>
        </w:rPr>
        <w:t>быть встроено</w:t>
      </w:r>
      <w:r w:rsidRPr="00E57035">
        <w:rPr>
          <w:lang w:val="ru-RU"/>
        </w:rPr>
        <w:t xml:space="preserve"> в реализуемое программное обеспечение</w:t>
      </w:r>
      <w:r>
        <w:rPr>
          <w:lang w:val="ru-RU"/>
        </w:rPr>
        <w:t>, а обмен данными построен на основе файлового взаимодействия.</w:t>
      </w:r>
    </w:p>
    <w:p w:rsidR="00280593" w:rsidRPr="00280593" w:rsidRDefault="00B9475E" w:rsidP="00280593">
      <w:pPr>
        <w:pStyle w:val="3"/>
      </w:pPr>
      <w:bookmarkStart w:id="11" w:name="_Toc420686758"/>
      <w:bookmarkStart w:id="12" w:name="_Toc437553289"/>
      <w:r>
        <w:t>Функция с</w:t>
      </w:r>
      <w:r w:rsidR="00E57035">
        <w:t>татистическ</w:t>
      </w:r>
      <w:r>
        <w:t>ого</w:t>
      </w:r>
      <w:r w:rsidR="00E57035">
        <w:t xml:space="preserve"> анализ</w:t>
      </w:r>
      <w:r>
        <w:t>а</w:t>
      </w:r>
      <w:r w:rsidR="00E57035">
        <w:t xml:space="preserve"> слов и словосочетаний</w:t>
      </w:r>
      <w:bookmarkEnd w:id="12"/>
      <w:r w:rsidR="00280593" w:rsidRPr="00280593">
        <w:t xml:space="preserve"> </w:t>
      </w:r>
      <w:bookmarkEnd w:id="11"/>
    </w:p>
    <w:p w:rsidR="00E57035" w:rsidRPr="00A061CD" w:rsidRDefault="00E57035" w:rsidP="00A061CD">
      <w:pPr>
        <w:pStyle w:val="af5"/>
        <w:rPr>
          <w:lang w:val="ru-RU"/>
        </w:rPr>
      </w:pPr>
      <w:r w:rsidRPr="00B9475E">
        <w:rPr>
          <w:lang w:val="ru-RU"/>
        </w:rPr>
        <w:t xml:space="preserve">Назначение функции </w:t>
      </w:r>
      <w:r w:rsidR="00B9475E">
        <w:rPr>
          <w:lang w:val="ru-RU"/>
        </w:rPr>
        <w:t xml:space="preserve">зкалючается в </w:t>
      </w:r>
      <w:r w:rsidRPr="00B9475E">
        <w:rPr>
          <w:lang w:val="ru-RU"/>
        </w:rPr>
        <w:t>произведени</w:t>
      </w:r>
      <w:r w:rsidR="00B9475E">
        <w:rPr>
          <w:lang w:val="ru-RU"/>
        </w:rPr>
        <w:t>и</w:t>
      </w:r>
      <w:r w:rsidRPr="00B9475E">
        <w:rPr>
          <w:lang w:val="ru-RU"/>
        </w:rPr>
        <w:t xml:space="preserve"> расчетов статистических характеристик слов и словосочетаний. </w:t>
      </w:r>
      <w:r w:rsidRPr="00A061CD">
        <w:rPr>
          <w:lang w:val="ru-RU"/>
        </w:rPr>
        <w:t>Этими характеристиками являются</w:t>
      </w:r>
      <w:r w:rsidR="001E3B40" w:rsidRPr="00A061CD">
        <w:rPr>
          <w:lang w:val="ru-RU"/>
        </w:rPr>
        <w:t>:</w:t>
      </w:r>
    </w:p>
    <w:p w:rsidR="001E3B40" w:rsidRPr="00A061CD" w:rsidRDefault="00B9475E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>
        <w:t>ч</w:t>
      </w:r>
      <w:r w:rsidR="001E3B40" w:rsidRPr="00A061CD">
        <w:t>астота вс</w:t>
      </w:r>
      <w:r w:rsidR="00A061CD" w:rsidRPr="00A061CD">
        <w:t>т</w:t>
      </w:r>
      <w:r w:rsidR="001E3B40" w:rsidRPr="00A061CD">
        <w:t>речаемости слова/словосочетания в тексте</w:t>
      </w:r>
      <w:r w:rsidR="00A061CD" w:rsidRPr="00A061CD">
        <w:t>;</w:t>
      </w:r>
    </w:p>
    <w:p w:rsidR="001E3B40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 w:rsidRPr="00A061CD">
        <w:t>татистическая значимость встречаемости слов словосочетания в тексте по методу Mutual Information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 xml:space="preserve">тепень взаимосвязи двух слов по методу </w:t>
      </w:r>
      <w:r w:rsidR="00A061CD" w:rsidRPr="00E57035">
        <w:t>T-Score</w:t>
      </w:r>
      <w:r w:rsidR="00A061CD" w:rsidRPr="00A061CD">
        <w:t>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 xml:space="preserve">тепень значимости словосочетания в тексте по методу </w:t>
      </w:r>
      <w:r w:rsidR="00A061CD" w:rsidRPr="00E57035">
        <w:t>Log-Likelihood</w:t>
      </w:r>
      <w:r w:rsidR="00A061CD" w:rsidRPr="00A061CD">
        <w:t>;</w:t>
      </w:r>
    </w:p>
    <w:p w:rsidR="00A061CD" w:rsidRPr="00A061CD" w:rsidRDefault="00B9475E" w:rsidP="00623885">
      <w:pPr>
        <w:pStyle w:val="a0"/>
        <w:numPr>
          <w:ilvl w:val="0"/>
          <w:numId w:val="16"/>
        </w:numPr>
        <w:tabs>
          <w:tab w:val="clear" w:pos="3981"/>
          <w:tab w:val="left" w:pos="993"/>
        </w:tabs>
        <w:ind w:left="993"/>
      </w:pPr>
      <w:r>
        <w:t>с</w:t>
      </w:r>
      <w:r w:rsidR="00A061CD">
        <w:t>тепень значимости словосочетания</w:t>
      </w:r>
      <w:r w:rsidR="00A061CD" w:rsidRPr="00A061CD">
        <w:t xml:space="preserve"> </w:t>
      </w:r>
      <w:r w:rsidR="00A061CD">
        <w:t xml:space="preserve">в тексте по методу </w:t>
      </w:r>
      <w:r w:rsidR="00A061CD" w:rsidRPr="00E57035">
        <w:t>TF×IDF</w:t>
      </w:r>
      <w:r w:rsidR="00A061CD" w:rsidRPr="00A061CD">
        <w:t>.</w:t>
      </w:r>
    </w:p>
    <w:p w:rsidR="00280593" w:rsidRPr="00280593" w:rsidRDefault="00B9475E" w:rsidP="00280593">
      <w:pPr>
        <w:pStyle w:val="3"/>
      </w:pPr>
      <w:bookmarkStart w:id="13" w:name="_Toc437553290"/>
      <w:r>
        <w:t>Функция кластерного анализа текста и определения набора терминов</w:t>
      </w:r>
      <w:bookmarkEnd w:id="13"/>
    </w:p>
    <w:p w:rsidR="008A6378" w:rsidRPr="00AA3798" w:rsidRDefault="007B62BF" w:rsidP="008A6378">
      <w:pPr>
        <w:pStyle w:val="af5"/>
        <w:rPr>
          <w:lang w:val="ru-RU"/>
        </w:rPr>
      </w:pPr>
      <w:r>
        <w:rPr>
          <w:lang w:val="ru-RU"/>
        </w:rPr>
        <w:t xml:space="preserve">Функция осуществляет поиск </w:t>
      </w:r>
      <w:r w:rsidR="00D468F5">
        <w:rPr>
          <w:lang w:val="ru-RU"/>
        </w:rPr>
        <w:t>слов/словосочетаний-</w:t>
      </w:r>
      <w:r>
        <w:rPr>
          <w:lang w:val="ru-RU"/>
        </w:rPr>
        <w:t xml:space="preserve">терминов в тексте на основе данных, полученных в ходе статистического анализа.  </w:t>
      </w: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14" w:name="_Toc437553291"/>
      <w:r w:rsidRPr="0034551C">
        <w:lastRenderedPageBreak/>
        <w:t>Информационное обеспечение системы</w:t>
      </w:r>
      <w:bookmarkEnd w:id="14"/>
    </w:p>
    <w:p w:rsidR="007F6D5E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</w:t>
      </w:r>
      <w:r w:rsidR="00D468F5">
        <w:rPr>
          <w:lang w:val="ru-RU"/>
        </w:rPr>
        <w:t>ы</w:t>
      </w:r>
      <w:r>
        <w:rPr>
          <w:lang w:val="ru-RU"/>
        </w:rPr>
        <w:t xml:space="preserve"> источник</w:t>
      </w:r>
      <w:r w:rsidR="00D468F5">
        <w:rPr>
          <w:lang w:val="ru-RU"/>
        </w:rPr>
        <w:t>ов</w:t>
      </w:r>
      <w:r>
        <w:rPr>
          <w:lang w:val="ru-RU"/>
        </w:rPr>
        <w:t xml:space="preserve"> данных для</w:t>
      </w:r>
      <w:r w:rsidR="00D468F5">
        <w:rPr>
          <w:lang w:val="ru-RU"/>
        </w:rPr>
        <w:t xml:space="preserve"> системы статистического, морфологического, кластерного и онтологического анализа данных для ЖКХ</w:t>
      </w:r>
      <w:r>
        <w:rPr>
          <w:lang w:val="ru-RU"/>
        </w:rPr>
        <w:t xml:space="preserve">. </w:t>
      </w:r>
      <w:r w:rsidR="00D468F5">
        <w:rPr>
          <w:lang w:val="ru-RU"/>
        </w:rPr>
        <w:t>Отдельно приводится описание онтологии предметной области.</w:t>
      </w:r>
    </w:p>
    <w:p w:rsidR="00D468F5" w:rsidRDefault="00D468F5" w:rsidP="00D468F5">
      <w:pPr>
        <w:pStyle w:val="20"/>
      </w:pPr>
      <w:bookmarkStart w:id="15" w:name="_Toc437553292"/>
      <w:r>
        <w:t>Организация входных данных</w:t>
      </w:r>
      <w:bookmarkEnd w:id="15"/>
    </w:p>
    <w:p w:rsidR="00D468F5" w:rsidRDefault="00D468F5" w:rsidP="00D468F5">
      <w:pPr>
        <w:pStyle w:val="af5"/>
        <w:rPr>
          <w:lang w:val="ru-RU"/>
        </w:rPr>
      </w:pPr>
      <w:r w:rsidRPr="00D468F5">
        <w:rPr>
          <w:lang w:val="ru-RU"/>
        </w:rPr>
        <w:t xml:space="preserve">Основными входными данными </w:t>
      </w:r>
      <w:r>
        <w:rPr>
          <w:lang w:val="ru-RU"/>
        </w:rPr>
        <w:t xml:space="preserve">системы являются текстовые файлы формата </w:t>
      </w:r>
      <w:r w:rsidRPr="00D468F5">
        <w:rPr>
          <w:lang w:val="ru-RU"/>
        </w:rPr>
        <w:t>.</w:t>
      </w:r>
      <w:r>
        <w:t>pdf</w:t>
      </w:r>
      <w:r>
        <w:rPr>
          <w:lang w:val="ru-RU"/>
        </w:rPr>
        <w:t xml:space="preserve">, </w:t>
      </w:r>
      <w:r w:rsidRPr="00D468F5">
        <w:rPr>
          <w:lang w:val="ru-RU"/>
        </w:rPr>
        <w:t>.</w:t>
      </w:r>
      <w:r>
        <w:t>txt</w:t>
      </w:r>
      <w:r w:rsidRPr="00D468F5">
        <w:rPr>
          <w:lang w:val="ru-RU"/>
        </w:rPr>
        <w:t xml:space="preserve">. </w:t>
      </w:r>
      <w:r>
        <w:rPr>
          <w:lang w:val="ru-RU"/>
        </w:rPr>
        <w:t>Файлы могут иметь произвольную структуру.</w:t>
      </w:r>
    </w:p>
    <w:p w:rsidR="00D468F5" w:rsidRDefault="00D468F5" w:rsidP="00D468F5">
      <w:pPr>
        <w:pStyle w:val="20"/>
      </w:pPr>
      <w:bookmarkStart w:id="16" w:name="_Toc437553293"/>
      <w:r>
        <w:t>Организация обработки данных</w:t>
      </w:r>
      <w:bookmarkEnd w:id="16"/>
    </w:p>
    <w:p w:rsidR="00D468F5" w:rsidRPr="00D468F5" w:rsidRDefault="00D468F5" w:rsidP="00D468F5">
      <w:pPr>
        <w:pStyle w:val="af5"/>
        <w:rPr>
          <w:lang w:val="ru-RU"/>
        </w:rPr>
      </w:pPr>
      <w:r>
        <w:rPr>
          <w:lang w:val="ru-RU"/>
        </w:rPr>
        <w:t>О</w:t>
      </w:r>
      <w:r w:rsidRPr="00D468F5">
        <w:rPr>
          <w:lang w:val="ru-RU"/>
        </w:rPr>
        <w:t>бработк</w:t>
      </w:r>
      <w:r>
        <w:rPr>
          <w:lang w:val="ru-RU"/>
        </w:rPr>
        <w:t>а</w:t>
      </w:r>
      <w:r w:rsidRPr="00D468F5">
        <w:rPr>
          <w:lang w:val="ru-RU"/>
        </w:rPr>
        <w:t xml:space="preserve"> данных выполняется по порядку в соответствии с описанием функций программы в разделе техническое задание. Каждая функция выполняется только при успешном выполнении всех предыдущих. Перед вызовом каждой функции возможна предварительная настройка их </w:t>
      </w:r>
      <w:r>
        <w:rPr>
          <w:lang w:val="ru-RU"/>
        </w:rPr>
        <w:t>параметров.</w:t>
      </w:r>
    </w:p>
    <w:p w:rsidR="00D468F5" w:rsidRDefault="00D468F5" w:rsidP="00D468F5">
      <w:pPr>
        <w:pStyle w:val="20"/>
      </w:pPr>
      <w:bookmarkStart w:id="17" w:name="_Toc437553294"/>
      <w:r>
        <w:t>Организация выдачи информации</w:t>
      </w:r>
      <w:bookmarkEnd w:id="17"/>
    </w:p>
    <w:p w:rsidR="00D468F5" w:rsidRDefault="00D468F5" w:rsidP="00D468F5">
      <w:pPr>
        <w:pStyle w:val="af5"/>
        <w:rPr>
          <w:lang w:val="ru-RU"/>
        </w:rPr>
      </w:pPr>
      <w:proofErr w:type="gramStart"/>
      <w:r>
        <w:rPr>
          <w:lang w:val="ru-RU"/>
        </w:rPr>
        <w:t>Выдача</w:t>
      </w:r>
      <w:r w:rsidRPr="00D468F5">
        <w:rPr>
          <w:lang w:val="ru-RU"/>
        </w:rPr>
        <w:t xml:space="preserve"> </w:t>
      </w:r>
      <w:r w:rsidR="00691C2D">
        <w:rPr>
          <w:lang w:val="ru-RU"/>
        </w:rPr>
        <w:t xml:space="preserve">промежуточных и конечного </w:t>
      </w:r>
      <w:r>
        <w:rPr>
          <w:lang w:val="ru-RU"/>
        </w:rPr>
        <w:t>результа</w:t>
      </w:r>
      <w:r w:rsidR="00691C2D">
        <w:rPr>
          <w:lang w:val="ru-RU"/>
        </w:rPr>
        <w:t>тов</w:t>
      </w:r>
      <w:r>
        <w:rPr>
          <w:lang w:val="ru-RU"/>
        </w:rPr>
        <w:t xml:space="preserve"> работы системы осуществляется с помощью специальных элементов пользовательского интерфейса.</w:t>
      </w:r>
      <w:proofErr w:type="gramEnd"/>
      <w:r>
        <w:rPr>
          <w:lang w:val="ru-RU"/>
        </w:rPr>
        <w:t xml:space="preserve"> Также результаты, полученные в ходе вычислений, могут быть экспортированы в файл формата </w:t>
      </w:r>
      <w:r w:rsidRPr="00D468F5">
        <w:rPr>
          <w:lang w:val="ru-RU"/>
        </w:rPr>
        <w:t>.</w:t>
      </w:r>
      <w:r>
        <w:t>json</w:t>
      </w:r>
      <w:r>
        <w:rPr>
          <w:lang w:val="ru-RU"/>
        </w:rPr>
        <w:t xml:space="preserve"> для последующего использования</w:t>
      </w:r>
      <w:r w:rsidR="00691C2D">
        <w:rPr>
          <w:lang w:val="ru-RU"/>
        </w:rPr>
        <w:t>, например</w:t>
      </w:r>
      <w:r>
        <w:rPr>
          <w:lang w:val="ru-RU"/>
        </w:rPr>
        <w:t xml:space="preserve"> при визуализации</w:t>
      </w:r>
      <w:r w:rsidR="00691C2D">
        <w:rPr>
          <w:lang w:val="ru-RU"/>
        </w:rPr>
        <w:t xml:space="preserve"> данных</w:t>
      </w:r>
      <w:r>
        <w:rPr>
          <w:lang w:val="ru-RU"/>
        </w:rPr>
        <w:t>.</w:t>
      </w:r>
    </w:p>
    <w:p w:rsidR="006E7E98" w:rsidRDefault="006E7E98" w:rsidP="006E7E98">
      <w:pPr>
        <w:pStyle w:val="20"/>
      </w:pPr>
      <w:r>
        <w:t xml:space="preserve">Онтология предметной области </w:t>
      </w:r>
    </w:p>
    <w:p w:rsidR="006E7E98" w:rsidRPr="006E7E98" w:rsidRDefault="006E7E98" w:rsidP="006E7E98">
      <w:pPr>
        <w:pStyle w:val="af5"/>
        <w:rPr>
          <w:lang w:val="ru-RU"/>
        </w:rPr>
      </w:pPr>
      <w:r w:rsidRPr="006E7E98">
        <w:rPr>
          <w:lang w:val="ru-RU"/>
        </w:rPr>
        <w:t xml:space="preserve">Онтология дает возможность представить данные в виде упорядоченной иерархической структуры. В рамках разработанной системы для анализа </w:t>
      </w:r>
      <w:r>
        <w:rPr>
          <w:lang w:val="ru-RU"/>
        </w:rPr>
        <w:t xml:space="preserve">слабоструктурированных данных, </w:t>
      </w:r>
      <w:r w:rsidRPr="006E7E98">
        <w:rPr>
          <w:lang w:val="ru-RU"/>
        </w:rPr>
        <w:t>текстов</w:t>
      </w:r>
      <w:r>
        <w:rPr>
          <w:lang w:val="ru-RU"/>
        </w:rPr>
        <w:t>,</w:t>
      </w:r>
      <w:r w:rsidRPr="006E7E98">
        <w:rPr>
          <w:lang w:val="ru-RU"/>
        </w:rPr>
        <w:t xml:space="preserve"> </w:t>
      </w:r>
      <w:r>
        <w:rPr>
          <w:lang w:val="ru-RU"/>
        </w:rPr>
        <w:t xml:space="preserve">была создана </w:t>
      </w:r>
      <w:r w:rsidRPr="006E7E98">
        <w:rPr>
          <w:lang w:val="ru-RU"/>
        </w:rPr>
        <w:t>онтология</w:t>
      </w:r>
      <w:r>
        <w:rPr>
          <w:lang w:val="ru-RU"/>
        </w:rPr>
        <w:t>, которая</w:t>
      </w:r>
      <w:r w:rsidRPr="006E7E98">
        <w:rPr>
          <w:lang w:val="ru-RU"/>
        </w:rPr>
        <w:t xml:space="preserve"> отражает </w:t>
      </w:r>
      <w:r>
        <w:rPr>
          <w:lang w:val="ru-RU"/>
        </w:rPr>
        <w:t>особенности</w:t>
      </w:r>
      <w:r w:rsidRPr="006E7E98">
        <w:rPr>
          <w:lang w:val="ru-RU"/>
        </w:rPr>
        <w:t xml:space="preserve"> предметной области. </w:t>
      </w:r>
    </w:p>
    <w:p w:rsidR="006E7E98" w:rsidRDefault="006E7E98" w:rsidP="006E7E98">
      <w:pPr>
        <w:pStyle w:val="af5"/>
        <w:rPr>
          <w:lang w:val="ru-RU"/>
        </w:rPr>
      </w:pPr>
      <w:r w:rsidRPr="006E7E98">
        <w:rPr>
          <w:lang w:val="ru-RU"/>
        </w:rPr>
        <w:t xml:space="preserve">На рисунке # </w:t>
      </w:r>
      <w:r>
        <w:rPr>
          <w:lang w:val="ru-RU"/>
        </w:rPr>
        <w:t>представлена</w:t>
      </w:r>
      <w:r w:rsidRPr="006E7E98">
        <w:rPr>
          <w:lang w:val="ru-RU"/>
        </w:rPr>
        <w:t xml:space="preserve"> онтология, дающая </w:t>
      </w:r>
      <w:r>
        <w:rPr>
          <w:lang w:val="ru-RU"/>
        </w:rPr>
        <w:t xml:space="preserve">общее представление об основных объектах сферы ЖКХ. </w:t>
      </w:r>
    </w:p>
    <w:p w:rsidR="006E7E98" w:rsidRDefault="006E7E98" w:rsidP="006E7E9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 wp14:anchorId="59FDC5DA" wp14:editId="779C1CA0">
            <wp:extent cx="2751667" cy="4579043"/>
            <wp:effectExtent l="0" t="0" r="0" b="0"/>
            <wp:docPr id="5" name="Рисунок 5" descr="https://lh3.googleusercontent.com/JCU7UXSyT58UGTKe_MJ6R6w8jVTKf7KLOBIGHNI0T1NWaFXXMZBweiBolPsV6BHuA54O7jyPISn7h4AZ_p1rz1OMv_3gcCqUe0pKiNkhN68GUqnx3sAEia1BW5bBOkKpG2Cd25A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s://lh3.googleusercontent.com/JCU7UXSyT58UGTKe_MJ6R6w8jVTKf7KLOBIGHNI0T1NWaFXXMZBweiBolPsV6BHuA54O7jyPISn7h4AZ_p1rz1OMv_3gcCqUe0pKiNkhN68GUqnx3sAEia1BW5bBOkKpG2Cd25AX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1667" cy="4579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98" w:rsidRDefault="006E7E98" w:rsidP="006E7E98">
      <w:pPr>
        <w:pStyle w:val="afa"/>
      </w:pPr>
      <w:r>
        <w:t>Рисунок #. Структура онтологии</w:t>
      </w:r>
    </w:p>
    <w:p w:rsidR="006E7E98" w:rsidRPr="006E7E98" w:rsidRDefault="006E7E98" w:rsidP="006E7E98">
      <w:pPr>
        <w:pStyle w:val="af5"/>
        <w:rPr>
          <w:lang w:val="ru-RU" w:eastAsia="ru-RU"/>
        </w:rPr>
      </w:pPr>
      <w:r w:rsidRPr="006E7E98">
        <w:rPr>
          <w:lang w:val="ru-RU" w:eastAsia="ru-RU"/>
        </w:rPr>
        <w:t>Онтология подразделяется на 3 группы классов:</w:t>
      </w:r>
    </w:p>
    <w:p w:rsidR="006E7E98" w:rsidRPr="006E7E98" w:rsidRDefault="006E7E98" w:rsidP="00623885">
      <w:pPr>
        <w:pStyle w:val="a0"/>
        <w:numPr>
          <w:ilvl w:val="0"/>
          <w:numId w:val="18"/>
        </w:numPr>
        <w:tabs>
          <w:tab w:val="clear" w:pos="3981"/>
          <w:tab w:val="left" w:pos="993"/>
        </w:tabs>
        <w:ind w:left="993"/>
      </w:pPr>
      <w:r w:rsidRPr="006E7E98">
        <w:t>объекты жилого фонда</w:t>
      </w:r>
      <w:r>
        <w:t>, многоквартирные дома</w:t>
      </w:r>
      <w:r w:rsidR="003B6803">
        <w:t>, муниципальные учреждения и т.д.</w:t>
      </w:r>
      <w:r w:rsidR="003B6803" w:rsidRPr="003B6803">
        <w:t>;</w:t>
      </w:r>
      <w:r w:rsidRPr="006E7E98">
        <w:t xml:space="preserve"> </w:t>
      </w:r>
    </w:p>
    <w:p w:rsidR="006E7E98" w:rsidRPr="006E7E98" w:rsidRDefault="006E7E98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 w:rsidRPr="006E7E98">
        <w:t>организации, производящие контроль и управление над объектами жилого фонда</w:t>
      </w:r>
      <w:r w:rsidR="003B6803" w:rsidRPr="003B6803">
        <w:t>;</w:t>
      </w:r>
    </w:p>
    <w:p w:rsidR="006E7E98" w:rsidRDefault="006E7E98" w:rsidP="00623885">
      <w:pPr>
        <w:pStyle w:val="a0"/>
        <w:numPr>
          <w:ilvl w:val="0"/>
          <w:numId w:val="17"/>
        </w:numPr>
        <w:tabs>
          <w:tab w:val="clear" w:pos="3981"/>
          <w:tab w:val="left" w:pos="993"/>
        </w:tabs>
        <w:ind w:left="993"/>
      </w:pPr>
      <w:r w:rsidRPr="006E7E98">
        <w:t xml:space="preserve">документы, которые описывают основные положения </w:t>
      </w:r>
      <w:r w:rsidR="003B6803">
        <w:t>бизнес-</w:t>
      </w:r>
      <w:r w:rsidRPr="006E7E98">
        <w:t>процессов управления и контроля</w:t>
      </w:r>
      <w:r w:rsidR="003B6803">
        <w:t>.</w:t>
      </w:r>
    </w:p>
    <w:p w:rsidR="003B6803" w:rsidRDefault="003B6803" w:rsidP="003B6803">
      <w:pPr>
        <w:pStyle w:val="af5"/>
        <w:rPr>
          <w:lang w:val="ru-RU"/>
        </w:rPr>
      </w:pPr>
      <w:r w:rsidRPr="003B6803">
        <w:rPr>
          <w:lang w:val="ru-RU"/>
        </w:rPr>
        <w:t>В таблице # приводится</w:t>
      </w:r>
      <w:r>
        <w:rPr>
          <w:lang w:val="ru-RU"/>
        </w:rPr>
        <w:t xml:space="preserve"> </w:t>
      </w:r>
      <w:r w:rsidRPr="003B6803">
        <w:rPr>
          <w:lang w:val="ru-RU"/>
        </w:rPr>
        <w:t>подробное описание представленной онтологии</w:t>
      </w:r>
      <w:r>
        <w:rPr>
          <w:lang w:val="ru-RU"/>
        </w:rPr>
        <w:t>.</w:t>
      </w:r>
    </w:p>
    <w:p w:rsidR="006E7E98" w:rsidRPr="003B6803" w:rsidRDefault="003B6803" w:rsidP="003B6803">
      <w:pPr>
        <w:pStyle w:val="af7"/>
      </w:pPr>
      <w:r>
        <w:t xml:space="preserve">Таблица </w:t>
      </w:r>
      <w:r w:rsidRPr="003B6803">
        <w:t xml:space="preserve">#. </w:t>
      </w:r>
      <w:r>
        <w:t>Описание онтологии предметной области</w:t>
      </w:r>
    </w:p>
    <w:tbl>
      <w:tblPr>
        <w:tblStyle w:val="af6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2835"/>
        <w:gridCol w:w="2770"/>
        <w:gridCol w:w="2417"/>
      </w:tblGrid>
      <w:tr w:rsidR="003B6803" w:rsidRPr="004C2801" w:rsidTr="00DF1B6E">
        <w:trPr>
          <w:tblHeader/>
        </w:trPr>
        <w:tc>
          <w:tcPr>
            <w:tcW w:w="2093" w:type="dxa"/>
          </w:tcPr>
          <w:p w:rsidR="003B6803" w:rsidRPr="004C2801" w:rsidRDefault="003B6803" w:rsidP="003B6803">
            <w:pPr>
              <w:pStyle w:val="af9"/>
            </w:pPr>
            <w:r w:rsidRPr="004C2801">
              <w:t>Название</w:t>
            </w:r>
          </w:p>
        </w:tc>
        <w:tc>
          <w:tcPr>
            <w:tcW w:w="2835" w:type="dxa"/>
          </w:tcPr>
          <w:p w:rsidR="003B6803" w:rsidRPr="004C2801" w:rsidRDefault="003B6803" w:rsidP="003B6803">
            <w:pPr>
              <w:pStyle w:val="af9"/>
            </w:pPr>
            <w:r w:rsidRPr="004C2801">
              <w:t>Описание</w:t>
            </w:r>
          </w:p>
        </w:tc>
        <w:tc>
          <w:tcPr>
            <w:tcW w:w="2770" w:type="dxa"/>
          </w:tcPr>
          <w:p w:rsidR="003B6803" w:rsidRPr="004C2801" w:rsidRDefault="003B6803" w:rsidP="003B6803">
            <w:pPr>
              <w:pStyle w:val="af9"/>
            </w:pPr>
            <w:r w:rsidRPr="004C2801">
              <w:t>Data property</w:t>
            </w:r>
          </w:p>
        </w:tc>
        <w:tc>
          <w:tcPr>
            <w:tcW w:w="2417" w:type="dxa"/>
          </w:tcPr>
          <w:p w:rsidR="003B6803" w:rsidRPr="004C2801" w:rsidRDefault="003B6803" w:rsidP="003B6803">
            <w:pPr>
              <w:pStyle w:val="af9"/>
            </w:pPr>
            <w:r w:rsidRPr="004C2801">
              <w:t>Примечание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кумен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ласс «Документ» объединяет в себе все возможные документы касающихся состояния </w:t>
            </w:r>
            <w:r w:rsidRPr="003B6803">
              <w:lastRenderedPageBreak/>
              <w:t xml:space="preserve">дома и управления им. 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Дата начала действия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Дата окончания действия: </w:t>
            </w:r>
            <w:r>
              <w:rPr>
                <w:lang w:val="en-US"/>
              </w:rPr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Дата подписания: </w:t>
            </w:r>
            <w:r>
              <w:rPr>
                <w:lang w:val="en-US"/>
              </w:rPr>
              <w:t>dateTime</w:t>
            </w:r>
            <w:r w:rsidRPr="003B6803">
              <w:t xml:space="preserve">, 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омер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>Содержит в себе подклассы: Акт и Договор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CE722B">
              <w:lastRenderedPageBreak/>
              <w:t>А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Акт» предназначен для сбора информации об актах на состояние дома и проведения КР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Положения: </w:t>
            </w:r>
            <w:r w:rsidRPr="00E374D5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стояние дома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Докумен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держит в себе подклассы: Акт о проведении </w:t>
            </w:r>
            <w:proofErr w:type="gramStart"/>
            <w:r w:rsidRPr="003B6803">
              <w:t>КР</w:t>
            </w:r>
            <w:proofErr w:type="gramEnd"/>
            <w:r w:rsidRPr="003B6803">
              <w:t xml:space="preserve"> и Акт о состоянии дома.</w:t>
            </w:r>
          </w:p>
        </w:tc>
      </w:tr>
      <w:tr w:rsidR="003B6803" w:rsidRPr="002D75D5" w:rsidTr="00DF1B6E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Акт о проведении 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апитального ремонта (</w:t>
            </w:r>
            <w:proofErr w:type="gramStart"/>
            <w:r w:rsidRPr="003B6803">
              <w:t>КР</w:t>
            </w:r>
            <w:proofErr w:type="gramEnd"/>
            <w:r w:rsidRPr="003B6803">
              <w:t>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Акт о проведении </w:t>
            </w:r>
            <w:proofErr w:type="gramStart"/>
            <w:r w:rsidRPr="003B6803">
              <w:t>КР</w:t>
            </w:r>
            <w:proofErr w:type="gramEnd"/>
            <w:r w:rsidRPr="003B6803">
              <w:t>» предназначен для сбора информации о проведении в домах КР.</w:t>
            </w:r>
          </w:p>
        </w:tc>
        <w:tc>
          <w:tcPr>
            <w:tcW w:w="2770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 xml:space="preserve">Дата проведения </w:t>
            </w:r>
            <w:proofErr w:type="gramStart"/>
            <w:r>
              <w:t>КР</w:t>
            </w:r>
            <w:proofErr w:type="gramEnd"/>
            <w:r w:rsidRPr="006D6A3F">
              <w:t xml:space="preserve">: </w:t>
            </w:r>
            <w:r>
              <w:rPr>
                <w:lang w:val="en-US"/>
              </w:rPr>
              <w:t>dateTime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 w:rsidRPr="00CE722B">
              <w:t>Акт</w:t>
            </w:r>
            <w:r w:rsidRPr="0024010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Акт о состоянии дом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Акт о состоянии дома» предназначен для сбора информации о состоянии дом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 w:rsidRPr="00CE722B">
              <w:t>Акт</w:t>
            </w:r>
            <w:r w:rsidRPr="00240107">
              <w:t>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» предназначен для сбора информации о договорах на управление, поставку ресурсов и общего имуществ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 xml:space="preserve">Обязательства: </w:t>
            </w:r>
            <w:r w:rsidRPr="00E374D5"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Документ».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Договор общего имущества, Договор поставки ресурсов  и Договор управления.</w:t>
            </w:r>
          </w:p>
        </w:tc>
      </w:tr>
      <w:tr w:rsidR="003B6803" w:rsidRPr="002D75D5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</w:t>
            </w:r>
            <w:r w:rsidRPr="001B2457">
              <w:t xml:space="preserve"> общего имущества </w:t>
            </w:r>
            <w:r>
              <w:t>(</w:t>
            </w:r>
            <w:r w:rsidRPr="00CE722B">
              <w:t>ДОИ</w:t>
            </w:r>
            <w:r>
              <w:t>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общего имущества» предназначен для сбора информации о договорах общего имуществ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Организация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 xml:space="preserve">Договор </w:t>
            </w:r>
            <w:r w:rsidRPr="001B2457">
              <w:t xml:space="preserve">поставки ресурсов </w:t>
            </w:r>
            <w:r>
              <w:t xml:space="preserve"> (ДП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поставки ресурсов» предназначен для сбора информации о поставке ресурсов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РСО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Договор управления (</w:t>
            </w:r>
            <w:r w:rsidRPr="00CE722B">
              <w:t>Д</w:t>
            </w:r>
            <w:r>
              <w:t>У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Договор управления» предназначен для сбора информации о договорах управления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Управляющая организация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40107">
              <w:t>Является подклассом класса «</w:t>
            </w:r>
            <w:r>
              <w:t>Договор</w:t>
            </w:r>
            <w:r w:rsidRPr="00240107">
              <w:t>».</w:t>
            </w:r>
          </w:p>
        </w:tc>
      </w:tr>
      <w:tr w:rsidR="003B6803" w:rsidRPr="002D75D5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>
              <w:t>Постановл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Постановление» предназначен для сбора информации о постановлениях.</w:t>
            </w:r>
          </w:p>
        </w:tc>
        <w:tc>
          <w:tcPr>
            <w:tcW w:w="2770" w:type="dxa"/>
          </w:tcPr>
          <w:p w:rsidR="003B6803" w:rsidRPr="006D6A3F" w:rsidRDefault="003B6803" w:rsidP="003B6803">
            <w:pPr>
              <w:pStyle w:val="af8"/>
              <w:rPr>
                <w:lang w:val="en-US"/>
              </w:rPr>
            </w:pPr>
            <w:r w:rsidRPr="006D6A3F">
              <w:t>Закон</w:t>
            </w:r>
            <w:r w:rsidRPr="006D6A3F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61176B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Документ</w:t>
            </w:r>
            <w:r w:rsidRPr="00240107">
              <w:t>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ъект жилого фонд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бъект жилого фонда» предназначен для сбора информации о </w:t>
            </w:r>
            <w:r w:rsidRPr="003B6803">
              <w:lastRenderedPageBreak/>
              <w:t>жилых и нежилых объекта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Аварийность: </w:t>
            </w:r>
            <w:r w:rsidRPr="006D6A3F">
              <w:rPr>
                <w:lang w:val="en-US"/>
              </w:rPr>
              <w:t>boolean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Адрес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Год постройки: </w:t>
            </w:r>
            <w:r>
              <w:rPr>
                <w:lang w:val="en-US"/>
              </w:rPr>
              <w:lastRenderedPageBreak/>
              <w:t>dateTime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писание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лощадь: </w:t>
            </w:r>
            <w:r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Этажность: </w:t>
            </w:r>
            <w:r>
              <w:rPr>
                <w:lang w:val="en-US"/>
              </w:rPr>
              <w:t>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 xml:space="preserve">Содержит в себе подклассы: Жилой объект и Нежилой </w:t>
            </w:r>
            <w:r w:rsidRPr="003B6803">
              <w:lastRenderedPageBreak/>
              <w:t>объект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lastRenderedPageBreak/>
              <w:t>Жилой объе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Жилой объект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индивидуальных жилых домах, многоквартирных домах и общежитие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Жилая площадь: </w:t>
            </w:r>
            <w:r w:rsidRPr="006D6A3F"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Тип управления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>
              <w:t>Число жителей</w:t>
            </w:r>
            <w:r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Содержит в себе подклассы: Индивидуальный жилой дом, </w:t>
            </w:r>
            <w:proofErr w:type="gramStart"/>
            <w:r w:rsidRPr="003B6803">
              <w:t>Многоквартир-ный</w:t>
            </w:r>
            <w:proofErr w:type="gramEnd"/>
            <w:r w:rsidRPr="003B6803">
              <w:t xml:space="preserve"> дом и Общежитие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proofErr w:type="gramStart"/>
            <w:r w:rsidRPr="008E56C9">
              <w:t>Индивидуаль</w:t>
            </w:r>
            <w:r>
              <w:t>-</w:t>
            </w:r>
            <w:r w:rsidRPr="008E56C9">
              <w:t>ный</w:t>
            </w:r>
            <w:proofErr w:type="gramEnd"/>
            <w:r w:rsidRPr="008E56C9">
              <w:t xml:space="preserve"> жилой дом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Индивидуаль-ный жилой дом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индивидуальных жилых дома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Наличие канализации: </w:t>
            </w:r>
            <w:r w:rsidRPr="005F3AC2">
              <w:rPr>
                <w:lang w:val="en-US"/>
              </w:rPr>
              <w:t>boolean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лощадь участка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proofErr w:type="gramStart"/>
            <w:r>
              <w:t>Многоквартир-ный</w:t>
            </w:r>
            <w:proofErr w:type="gramEnd"/>
            <w:r>
              <w:t xml:space="preserve"> дом (</w:t>
            </w:r>
            <w:r w:rsidRPr="008E56C9">
              <w:t>МКД</w:t>
            </w:r>
            <w:r>
              <w:t>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Многоквар-тирный</w:t>
            </w:r>
            <w:proofErr w:type="gramEnd"/>
            <w:r w:rsidRPr="003B6803">
              <w:t xml:space="preserve"> дом» предназначен для сбора информации о многоквартирных домах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вартир: </w:t>
            </w:r>
            <w:r w:rsidRPr="000452CA"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лифт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подъезд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личие технического этажа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щежит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бщежитие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бщежитиях городского типа и студенческих общежитиях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омнат: </w:t>
            </w:r>
            <w:r w:rsidRPr="000452CA">
              <w:rPr>
                <w:lang w:val="en-US"/>
              </w:rPr>
              <w:t>int</w:t>
            </w:r>
            <w:r w:rsidRPr="003B6803">
              <w:t xml:space="preserve">, 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личие вахты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Жилой объект». Содержит в себе подклассы: Общежитие городского типа и Студенческое общежитие</w:t>
            </w:r>
          </w:p>
        </w:tc>
      </w:tr>
      <w:tr w:rsidR="003B6803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Общежитие городского тип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бщежитие городского типа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бщежитиях городского тип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25327">
              <w:t>Является подклассом класса «</w:t>
            </w:r>
            <w:r w:rsidRPr="008E56C9">
              <w:t>Общежитие</w:t>
            </w:r>
            <w:r w:rsidRPr="0022532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Студенческое общежит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Студенческое общежитие» предназначен для сбора информации о студенческих общежит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225327">
              <w:t>Является подклассом класса «</w:t>
            </w:r>
            <w:r w:rsidRPr="008E56C9">
              <w:t>Общежитие</w:t>
            </w:r>
            <w:r w:rsidRPr="00225327">
              <w:t>»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t>Нежилой объек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Нежилой объект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бъектах </w:t>
            </w:r>
            <w:r w:rsidRPr="003B6803">
              <w:lastRenderedPageBreak/>
              <w:t>культурного наследия, офисных зданиях, технических строениях и учебных заведен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lastRenderedPageBreak/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lastRenderedPageBreak/>
              <w:t>Содержит в себе подклассы: Объект культурного наследия, Офисное здание, Техническое строение и Учебное заведение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CE722B" w:rsidRDefault="003B6803" w:rsidP="003B6803">
            <w:pPr>
              <w:pStyle w:val="af8"/>
              <w:rPr>
                <w:highlight w:val="yellow"/>
              </w:rPr>
            </w:pPr>
            <w:r w:rsidRPr="008E56C9">
              <w:lastRenderedPageBreak/>
              <w:t>Объект культурного наслед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бъект культурного наследия» предназначен для сбора информации о музеях и театрах.</w:t>
            </w:r>
          </w:p>
        </w:tc>
        <w:tc>
          <w:tcPr>
            <w:tcW w:w="2770" w:type="dxa"/>
          </w:tcPr>
          <w:p w:rsidR="003B6803" w:rsidRPr="008879C3" w:rsidRDefault="003B6803" w:rsidP="003B6803">
            <w:pPr>
              <w:pStyle w:val="af8"/>
              <w:rPr>
                <w:lang w:val="en-US"/>
              </w:rPr>
            </w:pPr>
            <w:r w:rsidRPr="008879C3">
              <w:t>Максимальное число посетителей</w:t>
            </w:r>
            <w:r w:rsidRPr="008879C3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Музей и Театр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Музей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Музей» предназначен для сбора информации о музея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выставочных помещений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Объект культурного наследия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Театр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Театр» предназначен для сбора информации о театра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концертных залов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Является подклассом класса «Объект культурного наследия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Офисное зда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фисное здание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фисных зданиях.</w:t>
            </w:r>
          </w:p>
        </w:tc>
        <w:tc>
          <w:tcPr>
            <w:tcW w:w="2770" w:type="dxa"/>
          </w:tcPr>
          <w:p w:rsidR="003B6803" w:rsidRPr="000452CA" w:rsidRDefault="003B6803" w:rsidP="003B6803">
            <w:pPr>
              <w:pStyle w:val="af8"/>
              <w:rPr>
                <w:lang w:val="en-US"/>
              </w:rPr>
            </w:pPr>
            <w:r w:rsidRPr="000452CA">
              <w:t>Количество организаций</w:t>
            </w:r>
            <w:r w:rsidRPr="000452CA">
              <w:rPr>
                <w:lang w:val="en-US"/>
              </w:rPr>
              <w:t>: int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бъект жилого фонда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Техническое стро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Техническое строение» предназначен для сбора информации о водоочистных сооружениях, </w:t>
            </w:r>
            <w:proofErr w:type="gramStart"/>
            <w:r w:rsidRPr="003B6803">
              <w:t>газораспределитель-ных</w:t>
            </w:r>
            <w:proofErr w:type="gramEnd"/>
            <w:r w:rsidRPr="003B6803">
              <w:t xml:space="preserve"> станциях, котельных и электро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Вид ресурса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Вид услуги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потребителей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Производственная мощность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Водоочистное сооружение, </w:t>
            </w:r>
            <w:proofErr w:type="gramStart"/>
            <w:r w:rsidRPr="003B6803">
              <w:t>Газораспредели-тельная</w:t>
            </w:r>
            <w:proofErr w:type="gramEnd"/>
            <w:r w:rsidRPr="003B6803">
              <w:t xml:space="preserve"> станция, Котельная и Электростанция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t>Водоочистное сооруж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Водоочистное сооружение» предназначен для сбора информации о водоочистных сооружениях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Тип фильтрации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proofErr w:type="gramStart"/>
            <w:r>
              <w:t>Газораспреде-лительная</w:t>
            </w:r>
            <w:proofErr w:type="gramEnd"/>
            <w:r>
              <w:t xml:space="preserve"> стан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Газораспреде-лительная</w:t>
            </w:r>
            <w:proofErr w:type="gramEnd"/>
            <w:r w:rsidRPr="003B6803">
              <w:t xml:space="preserve"> станция» предназначен для сбора информации о газораспределитель-ных 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иаметр труб: </w:t>
            </w:r>
            <w:r w:rsidRPr="006D6A3F">
              <w:rPr>
                <w:lang w:val="en-US"/>
              </w:rPr>
              <w:t>decimal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бъем распределяемого газа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r>
              <w:lastRenderedPageBreak/>
              <w:t>Котель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Котельная» предназначен для сбора информации о котельны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котлов: </w:t>
            </w:r>
            <w:r w:rsidRPr="000452CA"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Марка котла: </w:t>
            </w:r>
            <w:r>
              <w:rPr>
                <w:lang w:val="en-US"/>
              </w:rPr>
              <w:t>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Pr="008E56C9" w:rsidRDefault="003B6803" w:rsidP="003B6803">
            <w:pPr>
              <w:pStyle w:val="af8"/>
            </w:pPr>
            <w:proofErr w:type="gramStart"/>
            <w:r>
              <w:t>Электро-станция</w:t>
            </w:r>
            <w:proofErr w:type="gramEnd"/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Электро-станци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электростан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Вид подстанции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Напряжение: </w:t>
            </w:r>
            <w:r>
              <w:rPr>
                <w:lang w:val="en-US"/>
              </w:rPr>
              <w:t>decimal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Техническое строение»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чебное заведение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Учебное заведение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университетах и школ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Нежилой объект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</w:p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Университет и Школа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ниверситет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Университет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университет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Учебное заведение»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Школа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Школа» предназначен для сбора информации о школа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Учебное заведение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Организаци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Организация» предназначен для сбора информации о государственных и частных организац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ИНН: </w:t>
            </w:r>
            <w:r w:rsidRPr="000452CA">
              <w:rPr>
                <w:lang w:val="en-US"/>
              </w:rPr>
              <w:t>string</w:t>
            </w:r>
            <w:r w:rsidRPr="003B6803">
              <w:t xml:space="preserve">, Количество инженер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работников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личество рабочих: </w:t>
            </w:r>
            <w:r>
              <w:rPr>
                <w:lang w:val="en-US"/>
              </w:rPr>
              <w:t>int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онтактные данные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КПП: </w:t>
            </w:r>
            <w:r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Default="003B6803" w:rsidP="003B6803">
            <w:pPr>
              <w:pStyle w:val="af8"/>
              <w:rPr>
                <w:lang w:val="en-US"/>
              </w:rPr>
            </w:pPr>
            <w:r>
              <w:t>Название</w:t>
            </w:r>
            <w:r>
              <w:rPr>
                <w:lang w:val="en-US"/>
              </w:rPr>
              <w:t>: string,</w:t>
            </w:r>
          </w:p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>
              <w:t>ОГРН</w:t>
            </w:r>
            <w:r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Содержит в себе подклассы: Государственная и Частная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Default="003B6803" w:rsidP="003B6803">
            <w:pPr>
              <w:pStyle w:val="af8"/>
            </w:pPr>
            <w:proofErr w:type="gramStart"/>
            <w:r>
              <w:t>Государствен-ная</w:t>
            </w:r>
            <w:proofErr w:type="gramEnd"/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Государственна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рганах местного самоуправления и региональных операторах капитального ремонта.</w:t>
            </w:r>
          </w:p>
        </w:tc>
        <w:tc>
          <w:tcPr>
            <w:tcW w:w="2770" w:type="dxa"/>
          </w:tcPr>
          <w:p w:rsidR="003B6803" w:rsidRPr="00E374D5" w:rsidRDefault="003B6803" w:rsidP="003B6803">
            <w:pPr>
              <w:pStyle w:val="af8"/>
              <w:rPr>
                <w:lang w:val="en-US"/>
              </w:rPr>
            </w:pPr>
            <w:r w:rsidRPr="00E374D5">
              <w:t>Официальный представитель</w:t>
            </w:r>
            <w:r w:rsidRPr="00E374D5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рганизация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 Органы местного самоуправления и Региональный оператор капитального ремонта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Органы местного </w:t>
            </w:r>
            <w:proofErr w:type="gramStart"/>
            <w:r w:rsidRPr="003B6803">
              <w:t>самоуправ-ления</w:t>
            </w:r>
            <w:proofErr w:type="gramEnd"/>
            <w:r w:rsidRPr="003B6803">
              <w:t xml:space="preserve"> (ОМС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 xml:space="preserve">Класс «Органы местного самоуправ-ления» предназначен для сбора информации </w:t>
            </w:r>
            <w:proofErr w:type="gramStart"/>
            <w:r w:rsidRPr="003B6803">
              <w:t>о</w:t>
            </w:r>
            <w:proofErr w:type="gramEnd"/>
            <w:r w:rsidRPr="003B6803">
              <w:t xml:space="preserve"> органах местного </w:t>
            </w:r>
            <w:r w:rsidRPr="003B6803">
              <w:lastRenderedPageBreak/>
              <w:t>самоуправления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lastRenderedPageBreak/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Государственная».</w:t>
            </w:r>
          </w:p>
        </w:tc>
      </w:tr>
      <w:tr w:rsidR="003B6803" w:rsidRPr="003B6803" w:rsidTr="003B680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r w:rsidRPr="003B6803">
              <w:lastRenderedPageBreak/>
              <w:t>Региональный оператор капитального ремонта (РОКР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Региональный оператор капитального ремонта» предназначен для сбора информации о региональных операторах капитального ремонта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</w:t>
            </w:r>
            <w:r>
              <w:t>Государствен</w:t>
            </w:r>
            <w:r w:rsidRPr="003B6803">
              <w:t>ная».</w:t>
            </w:r>
          </w:p>
        </w:tc>
      </w:tr>
      <w:tr w:rsidR="003B6803" w:rsidRPr="003B6803" w:rsidTr="00DF1B6E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Частная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Частная» предназначен для сбора информации об индивидуальных предпринимателях, ресурсоснабжающих организациях и управляющих компаниях.</w:t>
            </w:r>
          </w:p>
        </w:tc>
        <w:tc>
          <w:tcPr>
            <w:tcW w:w="2770" w:type="dxa"/>
          </w:tcPr>
          <w:p w:rsidR="003B6803" w:rsidRPr="003B6803" w:rsidRDefault="003B6803" w:rsidP="003B6803">
            <w:pPr>
              <w:pStyle w:val="af8"/>
            </w:pPr>
            <w:r w:rsidRPr="003B6803">
              <w:t xml:space="preserve">Директор: </w:t>
            </w:r>
            <w:r w:rsidRPr="006D6A3F">
              <w:rPr>
                <w:lang w:val="en-US"/>
              </w:rPr>
              <w:t>string</w:t>
            </w:r>
            <w:r w:rsidRPr="003B6803">
              <w:t>,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 xml:space="preserve">Одобренный подрядчик: </w:t>
            </w:r>
            <w:r>
              <w:rPr>
                <w:lang w:val="en-US"/>
              </w:rPr>
              <w:t>boolean</w:t>
            </w:r>
          </w:p>
        </w:tc>
        <w:tc>
          <w:tcPr>
            <w:tcW w:w="2417" w:type="dxa"/>
          </w:tcPr>
          <w:p w:rsidR="003B6803" w:rsidRPr="003B6803" w:rsidRDefault="003B6803" w:rsidP="003B6803">
            <w:pPr>
              <w:pStyle w:val="af8"/>
            </w:pPr>
            <w:r w:rsidRPr="003B6803">
              <w:t>Является подклассом класса «Организация».</w:t>
            </w:r>
          </w:p>
          <w:p w:rsidR="003B6803" w:rsidRPr="003B6803" w:rsidRDefault="003B6803" w:rsidP="003B6803">
            <w:pPr>
              <w:pStyle w:val="af8"/>
            </w:pPr>
            <w:r w:rsidRPr="003B6803">
              <w:t>Содержит в себе подклассы:</w:t>
            </w:r>
            <w:r>
              <w:t xml:space="preserve"> </w:t>
            </w:r>
            <w:proofErr w:type="gramStart"/>
            <w:r>
              <w:t>Индивидуаль</w:t>
            </w:r>
            <w:r w:rsidRPr="003B6803">
              <w:t>ный</w:t>
            </w:r>
            <w:proofErr w:type="gramEnd"/>
            <w:r w:rsidRPr="003B6803">
              <w:t xml:space="preserve"> предпри-ниматель, Ресурсо-снабжающая организация и Управляющая компания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Pr="003B6803" w:rsidRDefault="003B6803" w:rsidP="003B6803">
            <w:pPr>
              <w:pStyle w:val="af8"/>
            </w:pPr>
            <w:proofErr w:type="gramStart"/>
            <w:r w:rsidRPr="003B6803">
              <w:t>Индивидуаль-ный</w:t>
            </w:r>
            <w:proofErr w:type="gramEnd"/>
            <w:r w:rsidRPr="003B6803">
              <w:t xml:space="preserve"> предпри-ниматель (ИП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</w:t>
            </w:r>
            <w:proofErr w:type="gramStart"/>
            <w:r w:rsidRPr="003B6803">
              <w:t>Индивидуаль-ный</w:t>
            </w:r>
            <w:proofErr w:type="gramEnd"/>
            <w:r w:rsidRPr="003B6803">
              <w:t xml:space="preserve"> предприниматель» предназначен для сбора информации о</w:t>
            </w:r>
            <w:r>
              <w:t>б</w:t>
            </w:r>
            <w:r w:rsidRPr="003B6803">
              <w:t xml:space="preserve"> индивидуальных предпринимател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>
              <w:t>-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  <w:tr w:rsidR="003B6803" w:rsidRPr="002D75D5" w:rsidTr="00DF1B6E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Ресурсо-снабжающая организация (РСО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Ресурсо-снабжающая организация» предназначен для сбора информации о ресурсоснабжающих организациях.</w:t>
            </w:r>
          </w:p>
        </w:tc>
        <w:tc>
          <w:tcPr>
            <w:tcW w:w="2770" w:type="dxa"/>
          </w:tcPr>
          <w:p w:rsidR="003B6803" w:rsidRPr="00553248" w:rsidRDefault="003B6803" w:rsidP="003B6803">
            <w:pPr>
              <w:pStyle w:val="af8"/>
              <w:rPr>
                <w:lang w:val="en-US"/>
              </w:rPr>
            </w:pPr>
            <w:r w:rsidRPr="00553248">
              <w:t>Тип обслуживания</w:t>
            </w:r>
            <w:r w:rsidRPr="00553248">
              <w:rPr>
                <w:lang w:val="en-US"/>
              </w:rPr>
              <w:t>: string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  <w:tr w:rsidR="003B6803" w:rsidRPr="002D75D5" w:rsidTr="003B6803">
        <w:tc>
          <w:tcPr>
            <w:tcW w:w="2093" w:type="dxa"/>
          </w:tcPr>
          <w:p w:rsidR="003B6803" w:rsidRDefault="003B6803" w:rsidP="003B6803">
            <w:pPr>
              <w:pStyle w:val="af8"/>
            </w:pPr>
            <w:r>
              <w:t>Управляющая компания (УК)</w:t>
            </w:r>
          </w:p>
        </w:tc>
        <w:tc>
          <w:tcPr>
            <w:tcW w:w="2835" w:type="dxa"/>
          </w:tcPr>
          <w:p w:rsidR="003B6803" w:rsidRPr="003B6803" w:rsidRDefault="003B6803" w:rsidP="003B6803">
            <w:pPr>
              <w:pStyle w:val="af8"/>
              <w:rPr>
                <w:highlight w:val="yellow"/>
              </w:rPr>
            </w:pPr>
            <w:r w:rsidRPr="003B6803">
              <w:t>Класс «Управляющая компания» предназначен для сбора информации об управляющих компаниях.</w:t>
            </w:r>
          </w:p>
        </w:tc>
        <w:tc>
          <w:tcPr>
            <w:tcW w:w="2770" w:type="dxa"/>
            <w:vAlign w:val="center"/>
          </w:tcPr>
          <w:p w:rsidR="003B6803" w:rsidRPr="003B6803" w:rsidRDefault="003B6803" w:rsidP="003B6803">
            <w:pPr>
              <w:pStyle w:val="af8"/>
              <w:jc w:val="center"/>
              <w:rPr>
                <w:highlight w:val="yellow"/>
              </w:rPr>
            </w:pPr>
            <w:r w:rsidRPr="003B6803">
              <w:t>-</w:t>
            </w:r>
          </w:p>
        </w:tc>
        <w:tc>
          <w:tcPr>
            <w:tcW w:w="2417" w:type="dxa"/>
          </w:tcPr>
          <w:p w:rsidR="003B6803" w:rsidRPr="00896808" w:rsidRDefault="003B6803" w:rsidP="003B6803">
            <w:pPr>
              <w:pStyle w:val="af8"/>
            </w:pPr>
            <w:r w:rsidRPr="00240107">
              <w:t>Является подклассом класса «</w:t>
            </w:r>
            <w:r>
              <w:t>Частная</w:t>
            </w:r>
            <w:r w:rsidRPr="00240107">
              <w:t>».</w:t>
            </w:r>
          </w:p>
        </w:tc>
      </w:tr>
    </w:tbl>
    <w:p w:rsidR="003B6803" w:rsidRPr="00B837CD" w:rsidRDefault="00B837CD" w:rsidP="00B837CD">
      <w:pPr>
        <w:pStyle w:val="af5"/>
        <w:rPr>
          <w:lang w:val="ru-RU"/>
        </w:rPr>
      </w:pPr>
      <w:r>
        <w:rPr>
          <w:lang w:val="ru-RU"/>
        </w:rPr>
        <w:t>Классы онтологии  взаимосвязаны с помощью объектных слов, перечень которых представлен на рисунке</w:t>
      </w:r>
      <w:r w:rsidR="003B6803" w:rsidRPr="00B837CD">
        <w:rPr>
          <w:lang w:val="ru-RU"/>
        </w:rPr>
        <w:t xml:space="preserve"> </w:t>
      </w:r>
      <w:r w:rsidRPr="00B837CD">
        <w:rPr>
          <w:lang w:val="ru-RU"/>
        </w:rPr>
        <w:t>#</w:t>
      </w:r>
      <w:r w:rsidR="003B6803" w:rsidRPr="00B837CD">
        <w:rPr>
          <w:lang w:val="ru-RU"/>
        </w:rPr>
        <w:t>.</w:t>
      </w:r>
    </w:p>
    <w:p w:rsidR="003B6803" w:rsidRPr="003B6803" w:rsidRDefault="00B837CD" w:rsidP="00B837CD">
      <w:pPr>
        <w:pStyle w:val="afa"/>
      </w:pPr>
      <w:r w:rsidRPr="0005413C">
        <w:rPr>
          <w:noProof/>
          <w:lang w:eastAsia="ru-RU"/>
        </w:rPr>
        <w:lastRenderedPageBreak/>
        <w:drawing>
          <wp:inline distT="0" distB="0" distL="0" distR="0" wp14:anchorId="64ACD31A" wp14:editId="552B89F3">
            <wp:extent cx="4795520" cy="2860040"/>
            <wp:effectExtent l="0" t="0" r="5080" b="0"/>
            <wp:docPr id="1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286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6803" w:rsidRDefault="003B6803" w:rsidP="00B837CD">
      <w:pPr>
        <w:pStyle w:val="afa"/>
      </w:pPr>
      <w:r w:rsidRPr="003B6803">
        <w:t xml:space="preserve">Рисунок </w:t>
      </w:r>
      <w:r w:rsidR="00B837CD">
        <w:t>#</w:t>
      </w:r>
      <w:r w:rsidRPr="003B6803">
        <w:t>. Объектные свойства онтологии</w:t>
      </w:r>
    </w:p>
    <w:p w:rsidR="00B837CD" w:rsidRDefault="00B837CD" w:rsidP="00B837CD">
      <w:pPr>
        <w:pStyle w:val="afa"/>
        <w:jc w:val="both"/>
      </w:pPr>
      <w:r>
        <w:t xml:space="preserve">В таблице </w:t>
      </w:r>
      <w:r w:rsidRPr="00B837CD">
        <w:t xml:space="preserve"># </w:t>
      </w:r>
      <w:r>
        <w:t>представлено подробное описание объектных свойств онтологии.</w:t>
      </w:r>
    </w:p>
    <w:p w:rsidR="00B837CD" w:rsidRPr="00B837CD" w:rsidRDefault="00B837CD" w:rsidP="00B837CD">
      <w:pPr>
        <w:pStyle w:val="afa"/>
        <w:jc w:val="both"/>
      </w:pPr>
      <w:r>
        <w:t xml:space="preserve">Таблица </w:t>
      </w:r>
      <w:r>
        <w:rPr>
          <w:lang w:val="en-US"/>
        </w:rPr>
        <w:t>#.</w:t>
      </w:r>
      <w:r>
        <w:t xml:space="preserve"> Описание объекных свойств онтологии</w:t>
      </w:r>
    </w:p>
    <w:tbl>
      <w:tblPr>
        <w:tblStyle w:val="af6"/>
        <w:tblW w:w="10173" w:type="dxa"/>
        <w:tblLayout w:type="fixed"/>
        <w:tblLook w:val="04A0" w:firstRow="1" w:lastRow="0" w:firstColumn="1" w:lastColumn="0" w:noHBand="0" w:noVBand="1"/>
      </w:tblPr>
      <w:tblGrid>
        <w:gridCol w:w="2093"/>
        <w:gridCol w:w="8080"/>
      </w:tblGrid>
      <w:tr w:rsidR="00E522A6" w:rsidRPr="004C2801" w:rsidTr="00E522A6">
        <w:trPr>
          <w:tblHeader/>
        </w:trPr>
        <w:tc>
          <w:tcPr>
            <w:tcW w:w="2093" w:type="dxa"/>
          </w:tcPr>
          <w:p w:rsidR="00E522A6" w:rsidRPr="00E522A6" w:rsidRDefault="00E522A6" w:rsidP="00E522A6">
            <w:pPr>
              <w:pStyle w:val="af9"/>
            </w:pPr>
            <w:r w:rsidRPr="00E522A6">
              <w:t>Наименование</w:t>
            </w:r>
          </w:p>
        </w:tc>
        <w:tc>
          <w:tcPr>
            <w:tcW w:w="8080" w:type="dxa"/>
          </w:tcPr>
          <w:p w:rsidR="00E522A6" w:rsidRPr="00E522A6" w:rsidRDefault="00E522A6" w:rsidP="00E522A6">
            <w:pPr>
              <w:pStyle w:val="af9"/>
            </w:pPr>
            <w:r w:rsidRPr="00E522A6">
              <w:t>Описание</w:t>
            </w:r>
          </w:p>
        </w:tc>
      </w:tr>
      <w:tr w:rsidR="00E522A6" w:rsidRPr="00B837CD" w:rsidTr="00E522A6">
        <w:tc>
          <w:tcPr>
            <w:tcW w:w="2093" w:type="dxa"/>
          </w:tcPr>
          <w:p w:rsidR="00E522A6" w:rsidRPr="00CE722B" w:rsidRDefault="00E522A6" w:rsidP="00E522A6">
            <w:pPr>
              <w:pStyle w:val="af8"/>
              <w:rPr>
                <w:highlight w:val="yellow"/>
              </w:rPr>
            </w:pPr>
            <w:r w:rsidRPr="003B6803">
              <w:t>Готовит распоряже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войство о</w:t>
            </w:r>
            <w:r w:rsidRPr="003B6803">
              <w:t>тносится к государственной организации, а именно органам местного самоуправления. Указывает на подготовку ОМС распоряжения</w:t>
            </w:r>
          </w:p>
          <w:p w:rsidR="00E522A6" w:rsidRPr="003B6803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обслужива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индивидуальным предпринимателям. Указывает на подготовку договора общего имущества, заключенного для обслуживания объект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поставки ресурсов</w:t>
            </w:r>
          </w:p>
          <w:p w:rsidR="00E522A6" w:rsidRPr="003B6803" w:rsidRDefault="00E522A6" w:rsidP="00E522A6">
            <w:pPr>
              <w:pStyle w:val="af8"/>
            </w:pP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ресурсоснабжающим организациям. Указывает на заключение договора поставки энер</w:t>
            </w:r>
            <w:r>
              <w:t>гетических ресурсов до объект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Заключает для управле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частной организации, а именно управляющим компаниям. Указывает на заключение договора управления объектом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пределяет год капитального ремон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актам о проведении капитального ремонта. Указывает на отношение договора к объекту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пределяет состояние объек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актам о состоянии дома. Указывает на отношение договора к объекту жилого фонда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Отражает положения обслуживания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кументам, а именно договорам общего имущества. Указывает на отношение договора к жилому объекту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 xml:space="preserve">Подписывает акт </w:t>
            </w:r>
            <w:r w:rsidRPr="003B6803">
              <w:lastRenderedPageBreak/>
              <w:t>на поверку состояния объек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lastRenderedPageBreak/>
              <w:t>С</w:t>
            </w:r>
            <w:r w:rsidRPr="003B6803">
              <w:t xml:space="preserve">войство относится к государственной организации, а именно </w:t>
            </w:r>
            <w:r w:rsidRPr="003B6803">
              <w:lastRenderedPageBreak/>
              <w:t>региональному оператору капитального ремонта. Указывает на подписание акта поверки состояния объекта РОКР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lastRenderedPageBreak/>
              <w:t>Подписывает акт о проведении капитального ремонта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государственной организации, а именно региональному оператору капитального ремонта. Указывает на подписание акта о проведении капитального ремонта РОКР</w:t>
            </w: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Указывает на поставку ресурсов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говору на поставку ресурсов, а именно поставку ресурсов ресурсоснабжающими организациями. Указывает на заключение договора поставки энергетических ресурсов до объектов жилого фонда</w:t>
            </w:r>
          </w:p>
          <w:p w:rsidR="00E522A6" w:rsidRDefault="00E522A6" w:rsidP="00E522A6">
            <w:pPr>
              <w:pStyle w:val="af8"/>
            </w:pPr>
          </w:p>
        </w:tc>
      </w:tr>
      <w:tr w:rsidR="00E522A6" w:rsidRPr="00E522A6" w:rsidTr="00E522A6">
        <w:tc>
          <w:tcPr>
            <w:tcW w:w="2093" w:type="dxa"/>
          </w:tcPr>
          <w:p w:rsidR="00E522A6" w:rsidRPr="003B6803" w:rsidRDefault="00E522A6" w:rsidP="00E522A6">
            <w:pPr>
              <w:pStyle w:val="af8"/>
            </w:pPr>
            <w:r w:rsidRPr="003B6803">
              <w:t>Указывает на управление</w:t>
            </w:r>
          </w:p>
        </w:tc>
        <w:tc>
          <w:tcPr>
            <w:tcW w:w="8080" w:type="dxa"/>
          </w:tcPr>
          <w:p w:rsidR="00E522A6" w:rsidRDefault="00E522A6" w:rsidP="00E522A6">
            <w:pPr>
              <w:pStyle w:val="af8"/>
            </w:pPr>
            <w:r>
              <w:t>С</w:t>
            </w:r>
            <w:r w:rsidRPr="003B6803">
              <w:t>войство относится к договору управления, а именно управления объектами жилого фонда. Указывает на заключение договора управления</w:t>
            </w:r>
          </w:p>
        </w:tc>
      </w:tr>
    </w:tbl>
    <w:p w:rsidR="00D468F5" w:rsidRPr="00D468F5" w:rsidRDefault="003B6803" w:rsidP="00E522A6">
      <w:pPr>
        <w:pStyle w:val="af5"/>
        <w:rPr>
          <w:lang w:val="ru-RU"/>
        </w:rPr>
      </w:pPr>
      <w:r w:rsidRPr="003B6803">
        <w:rPr>
          <w:lang w:val="ru-RU"/>
        </w:rPr>
        <w:tab/>
      </w:r>
      <w:r w:rsidR="00AB3E6A" w:rsidRPr="00D468F5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18" w:name="_Toc437553295"/>
      <w:r w:rsidRPr="0034551C">
        <w:lastRenderedPageBreak/>
        <w:t>Алгоритмическое обеспечение системы</w:t>
      </w:r>
      <w:bookmarkEnd w:id="18"/>
    </w:p>
    <w:p w:rsidR="00771FB3" w:rsidRPr="000A5084" w:rsidRDefault="00B203F8" w:rsidP="00B203F8">
      <w:pPr>
        <w:pStyle w:val="af5"/>
        <w:rPr>
          <w:lang w:val="ru-RU"/>
        </w:rPr>
      </w:pPr>
      <w:r w:rsidRPr="000A5084">
        <w:rPr>
          <w:lang w:val="ru-RU"/>
        </w:rPr>
        <w:t xml:space="preserve">В разделе рассматриваются алгоритмы, разработанные в процессе создания системы </w:t>
      </w:r>
      <w:r w:rsidR="000A5084">
        <w:rPr>
          <w:lang w:val="ru-RU"/>
        </w:rPr>
        <w:t>статистического, морфологического, кластерного и онтологического анализа данных для ЖКХ</w:t>
      </w:r>
      <w:r w:rsidR="000A5084">
        <w:rPr>
          <w:lang w:val="ru-RU"/>
        </w:rPr>
        <w:t xml:space="preserve">. </w:t>
      </w:r>
      <w:r w:rsidRPr="000A5084">
        <w:rPr>
          <w:lang w:val="ru-RU"/>
        </w:rPr>
        <w:t xml:space="preserve">Реализация алгоритмов на ЯВУ </w:t>
      </w:r>
      <w:r w:rsidRPr="00B203F8">
        <w:t>C</w:t>
      </w:r>
      <w:r w:rsidRPr="000A5084">
        <w:rPr>
          <w:lang w:val="ru-RU"/>
        </w:rPr>
        <w:t># представлена в приложении А</w:t>
      </w:r>
      <w:r w:rsidR="007C0BCB" w:rsidRPr="000A5084">
        <w:rPr>
          <w:lang w:val="ru-RU"/>
        </w:rPr>
        <w:t>.</w:t>
      </w:r>
      <w:r w:rsidR="00771FB3" w:rsidRPr="000A5084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19" w:name="_Toc437553296"/>
      <w:r>
        <w:t xml:space="preserve">Алгоритм </w:t>
      </w:r>
      <w:bookmarkEnd w:id="19"/>
      <w:r w:rsidR="000A5084">
        <w:t>кластеризации</w:t>
      </w:r>
    </w:p>
    <w:p w:rsidR="000A5084" w:rsidRPr="000A5084" w:rsidRDefault="000A5084" w:rsidP="000A5084">
      <w:pPr>
        <w:pStyle w:val="af5"/>
        <w:rPr>
          <w:lang w:val="ru-RU"/>
        </w:rPr>
      </w:pPr>
      <w:r w:rsidRPr="000A5084">
        <w:t xml:space="preserve">FCM (Fuzzy Classifier Means) - это алгоритм кластеризации, с помощью которого производится автоматическая классификация множества объектов, которые задаются векторами признаков в пространстве признаков. </w:t>
      </w:r>
      <w:r w:rsidRPr="000A5084">
        <w:rPr>
          <w:lang w:val="ru-RU"/>
        </w:rPr>
        <w:t>В случае рассматриваемой системы объектами является множество слов и словосочетаний. Их вектор</w:t>
      </w:r>
      <w:r>
        <w:rPr>
          <w:lang w:val="ru-RU"/>
        </w:rPr>
        <w:t>ы</w:t>
      </w:r>
      <w:r w:rsidRPr="000A5084">
        <w:rPr>
          <w:lang w:val="ru-RU"/>
        </w:rPr>
        <w:t xml:space="preserve"> признаков </w:t>
      </w:r>
      <w:r>
        <w:rPr>
          <w:lang w:val="ru-RU"/>
        </w:rPr>
        <w:t xml:space="preserve">– </w:t>
      </w:r>
      <w:r w:rsidRPr="000A5084">
        <w:rPr>
          <w:lang w:val="ru-RU"/>
        </w:rPr>
        <w:t>наборы характеристик, получаемые в результате статистического анализа.</w:t>
      </w:r>
    </w:p>
    <w:p w:rsidR="006E7E98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схеме # представлена схема подпрограммы,</w:t>
      </w:r>
      <w:r>
        <w:rPr>
          <w:lang w:val="ru-RU"/>
        </w:rPr>
        <w:t xml:space="preserve"> которая </w:t>
      </w:r>
      <w:r w:rsidRPr="000A5084">
        <w:rPr>
          <w:lang w:val="ru-RU"/>
        </w:rPr>
        <w:t>реализу</w:t>
      </w:r>
      <w:r>
        <w:rPr>
          <w:lang w:val="ru-RU"/>
        </w:rPr>
        <w:t>ет</w:t>
      </w:r>
      <w:r w:rsidRPr="000A5084">
        <w:rPr>
          <w:lang w:val="ru-RU"/>
        </w:rPr>
        <w:t xml:space="preserve"> алгоритм</w:t>
      </w:r>
      <w:r>
        <w:rPr>
          <w:lang w:val="ru-RU"/>
        </w:rPr>
        <w:t xml:space="preserve"> кластеризации</w:t>
      </w:r>
      <w:r w:rsidRPr="000A5084">
        <w:rPr>
          <w:lang w:val="ru-RU"/>
        </w:rPr>
        <w:t>.</w:t>
      </w:r>
    </w:p>
    <w:p w:rsidR="000A5084" w:rsidRPr="000A5084" w:rsidRDefault="000A5084" w:rsidP="000A5084"/>
    <w:p w:rsidR="000A5084" w:rsidRPr="000A5084" w:rsidRDefault="000A5084" w:rsidP="000A5084">
      <w:pPr>
        <w:pStyle w:val="aff8"/>
        <w:spacing w:before="0" w:beforeAutospacing="0" w:after="0" w:afterAutospacing="0"/>
        <w:jc w:val="center"/>
        <w:rPr>
          <w:rFonts w:eastAsiaTheme="minorHAnsi"/>
          <w:sz w:val="28"/>
          <w:szCs w:val="28"/>
          <w:lang w:eastAsia="en-US"/>
        </w:rPr>
      </w:pPr>
      <w:r w:rsidRPr="000A5084">
        <w:rPr>
          <w:rFonts w:eastAsiaTheme="minorHAnsi"/>
          <w:sz w:val="28"/>
          <w:szCs w:val="28"/>
          <w:lang w:eastAsia="en-US"/>
        </w:rPr>
        <w:t>Схема #. Блок-схема подпрограммы FCM-алгоритма</w:t>
      </w:r>
    </w:p>
    <w:p w:rsidR="000A5084" w:rsidRDefault="000A5084" w:rsidP="000A5084">
      <w:pPr>
        <w:pStyle w:val="af5"/>
        <w:rPr>
          <w:lang w:val="ru-RU" w:eastAsia="ru-RU"/>
        </w:rPr>
      </w:pPr>
    </w:p>
    <w:p w:rsidR="000A5084" w:rsidRPr="000A5084" w:rsidRDefault="000A5084" w:rsidP="000A5084">
      <w:pPr>
        <w:pStyle w:val="af5"/>
        <w:rPr>
          <w:lang w:val="ru-RU" w:eastAsia="ru-RU"/>
        </w:rPr>
      </w:pPr>
      <w:r w:rsidRPr="000A5084">
        <w:rPr>
          <w:lang w:val="ru-RU" w:eastAsia="ru-RU"/>
        </w:rPr>
        <w:t xml:space="preserve">Входными данными </w:t>
      </w:r>
      <w:r>
        <w:rPr>
          <w:lang w:val="ru-RU" w:eastAsia="ru-RU"/>
        </w:rPr>
        <w:t xml:space="preserve">для </w:t>
      </w:r>
      <w:r w:rsidRPr="000A5084">
        <w:rPr>
          <w:lang w:val="ru-RU" w:eastAsia="ru-RU"/>
        </w:rPr>
        <w:t>алгоритма являются:</w:t>
      </w:r>
    </w:p>
    <w:p w:rsidR="000A5084" w:rsidRPr="000A5084" w:rsidRDefault="000A5084" w:rsidP="00623885">
      <w:pPr>
        <w:pStyle w:val="a0"/>
        <w:numPr>
          <w:ilvl w:val="0"/>
          <w:numId w:val="19"/>
        </w:numPr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количество итераций, определяющих точность выполнения алгоритма;  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центры кластеров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матрица, описывающая степень принадлежности каждого из объектов к центрам кластеров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>па</w:t>
      </w:r>
      <w:r>
        <w:rPr>
          <w:lang w:eastAsia="ru-RU"/>
        </w:rPr>
        <w:t>раметр нечеткости кластеризации.</w:t>
      </w:r>
      <w:r w:rsidRPr="000A5084">
        <w:rPr>
          <w:lang w:eastAsia="ru-RU"/>
        </w:rPr>
        <w:t xml:space="preserve"> Рекомендуемое значение параметра выбирается в пределах ~1,5...2. При реализации алгоритма величина параметра была установлена в значение 1,6;</w:t>
      </w:r>
    </w:p>
    <w:p w:rsidR="000A5084" w:rsidRPr="000A5084" w:rsidRDefault="000A5084" w:rsidP="000A5084">
      <w:pPr>
        <w:pStyle w:val="a0"/>
        <w:tabs>
          <w:tab w:val="clear" w:pos="3981"/>
        </w:tabs>
        <w:ind w:left="993"/>
        <w:rPr>
          <w:lang w:eastAsia="ru-RU"/>
        </w:rPr>
      </w:pPr>
      <w:r w:rsidRPr="000A5084">
        <w:rPr>
          <w:lang w:eastAsia="ru-RU"/>
        </w:rPr>
        <w:t xml:space="preserve">параметр сходимости алгоритма (уровень точности). Значение параметра </w:t>
      </w:r>
      <w:r>
        <w:rPr>
          <w:lang w:eastAsia="ru-RU"/>
        </w:rPr>
        <w:t>установлено в</w:t>
      </w:r>
      <w:r w:rsidRPr="000A5084">
        <w:rPr>
          <w:lang w:eastAsia="ru-RU"/>
        </w:rPr>
        <w:t xml:space="preserve"> 0.001.</w:t>
      </w:r>
    </w:p>
    <w:p w:rsidR="000A5084" w:rsidRP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lastRenderedPageBreak/>
        <w:t>На первом шаге алгоритма производится заполнение м</w:t>
      </w:r>
      <w:r>
        <w:rPr>
          <w:lang w:val="ru-RU"/>
        </w:rPr>
        <w:t xml:space="preserve">атрицы принадлежности объектов установленным </w:t>
      </w:r>
      <w:r w:rsidRPr="000A5084">
        <w:rPr>
          <w:lang w:val="ru-RU"/>
        </w:rPr>
        <w:t xml:space="preserve">центрам кластеров. </w:t>
      </w:r>
      <w:r>
        <w:rPr>
          <w:lang w:val="ru-RU"/>
        </w:rPr>
        <w:t>Значения матрицы</w:t>
      </w:r>
      <w:r w:rsidRPr="000A5084">
        <w:rPr>
          <w:lang w:val="ru-RU"/>
        </w:rPr>
        <w:t xml:space="preserve"> </w:t>
      </w:r>
      <w:r>
        <w:rPr>
          <w:lang w:val="ru-RU"/>
        </w:rPr>
        <w:t>устанавливаются</w:t>
      </w:r>
      <w:r w:rsidRPr="000A5084">
        <w:rPr>
          <w:lang w:val="ru-RU"/>
        </w:rPr>
        <w:t xml:space="preserve"> случайным образом, но с условием, что сумма значений вектора принадлежности отдельного объекта не превышает 1</w:t>
      </w:r>
      <w:r>
        <w:rPr>
          <w:lang w:val="ru-RU"/>
        </w:rPr>
        <w:t>.0</w:t>
      </w:r>
      <w:r w:rsidRPr="000A5084">
        <w:rPr>
          <w:lang w:val="ru-RU"/>
        </w:rPr>
        <w:t>.</w:t>
      </w: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втором шаге производится запуск основного цикла алгоритма кластеризации данных</w:t>
      </w:r>
      <w:r>
        <w:rPr>
          <w:lang w:val="ru-RU"/>
        </w:rPr>
        <w:t>, регулируются</w:t>
      </w:r>
      <w:r w:rsidRPr="000A5084">
        <w:rPr>
          <w:lang w:val="ru-RU"/>
        </w:rPr>
        <w:t xml:space="preserve"> значени</w:t>
      </w:r>
      <w:r>
        <w:rPr>
          <w:lang w:val="ru-RU"/>
        </w:rPr>
        <w:t>я</w:t>
      </w:r>
      <w:r w:rsidRPr="000A5084">
        <w:rPr>
          <w:lang w:val="ru-RU"/>
        </w:rPr>
        <w:t xml:space="preserve"> центров кластеров по формуле:</w:t>
      </w:r>
    </w:p>
    <w:p w:rsidR="000A5084" w:rsidRPr="000A5084" w:rsidRDefault="000A5084" w:rsidP="000A5084">
      <w:pPr>
        <w:rPr>
          <w:lang w:val="ru-RU"/>
        </w:rPr>
      </w:pP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>На третьем этапе происходит корректировка значений матрицы принадлежности по формуле:</w:t>
      </w:r>
    </w:p>
    <w:p w:rsidR="000A5084" w:rsidRPr="000A5084" w:rsidRDefault="000A5084" w:rsidP="000A5084">
      <w:pPr>
        <w:rPr>
          <w:lang w:val="ru-RU"/>
        </w:rPr>
      </w:pPr>
    </w:p>
    <w:p w:rsidR="0050046B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По завершении каждой </w:t>
      </w:r>
      <w:bookmarkStart w:id="20" w:name="_GoBack"/>
      <w:bookmarkEnd w:id="20"/>
      <w:r w:rsidRPr="000A5084">
        <w:rPr>
          <w:lang w:val="ru-RU"/>
        </w:rPr>
        <w:t xml:space="preserve">итерации цикла алгоритма </w:t>
      </w:r>
      <w:r w:rsidR="0050046B">
        <w:rPr>
          <w:lang w:val="ru-RU"/>
        </w:rPr>
        <w:t>производятся проверки:</w:t>
      </w:r>
    </w:p>
    <w:p w:rsidR="0050046B" w:rsidRPr="0050046B" w:rsidRDefault="0050046B" w:rsidP="00623885">
      <w:pPr>
        <w:pStyle w:val="a0"/>
        <w:numPr>
          <w:ilvl w:val="0"/>
          <w:numId w:val="20"/>
        </w:numPr>
        <w:tabs>
          <w:tab w:val="clear" w:pos="3981"/>
        </w:tabs>
        <w:ind w:left="993"/>
      </w:pPr>
      <w:r>
        <w:t xml:space="preserve">сравнения </w:t>
      </w:r>
      <w:r w:rsidR="000A5084" w:rsidRPr="000A5084">
        <w:t>числ</w:t>
      </w:r>
      <w:r>
        <w:t>а</w:t>
      </w:r>
      <w:r w:rsidR="000A5084" w:rsidRPr="000A5084">
        <w:t xml:space="preserve"> уже выполненных итераций </w:t>
      </w:r>
      <w:r>
        <w:t xml:space="preserve">с </w:t>
      </w:r>
      <w:r w:rsidR="000A5084">
        <w:t xml:space="preserve">заранее </w:t>
      </w:r>
      <w:r>
        <w:t>предустановленным количеством</w:t>
      </w:r>
      <w:r w:rsidRPr="0050046B">
        <w:t>;</w:t>
      </w:r>
    </w:p>
    <w:p w:rsidR="0050046B" w:rsidRDefault="0050046B" w:rsidP="0050046B">
      <w:pPr>
        <w:pStyle w:val="a0"/>
        <w:tabs>
          <w:tab w:val="clear" w:pos="3981"/>
        </w:tabs>
        <w:ind w:left="993"/>
      </w:pPr>
      <w:r>
        <w:t>с</w:t>
      </w:r>
      <w:r w:rsidR="000A5084" w:rsidRPr="000A5084">
        <w:t>равнени</w:t>
      </w:r>
      <w:r>
        <w:t>я</w:t>
      </w:r>
      <w:r w:rsidR="000A5084" w:rsidRPr="000A5084">
        <w:t xml:space="preserve"> параметра сходимости алгоритма и матричной нормы, которая должна быть </w:t>
      </w:r>
      <w:r w:rsidR="000A5084">
        <w:t>больше для продолжения работы алгоритма</w:t>
      </w:r>
      <w:r w:rsidR="000A5084" w:rsidRPr="000A5084">
        <w:t xml:space="preserve">. </w:t>
      </w:r>
    </w:p>
    <w:p w:rsidR="000A5084" w:rsidRDefault="000A5084" w:rsidP="000A5084">
      <w:pPr>
        <w:pStyle w:val="af5"/>
        <w:rPr>
          <w:lang w:val="ru-RU"/>
        </w:rPr>
      </w:pPr>
      <w:r w:rsidRPr="000A5084">
        <w:rPr>
          <w:lang w:val="ru-RU"/>
        </w:rPr>
        <w:t xml:space="preserve">При </w:t>
      </w:r>
      <w:r w:rsidR="0050046B">
        <w:rPr>
          <w:lang w:val="ru-RU"/>
        </w:rPr>
        <w:t>выполнении</w:t>
      </w:r>
      <w:r w:rsidRPr="000A5084">
        <w:rPr>
          <w:lang w:val="ru-RU"/>
        </w:rPr>
        <w:t xml:space="preserve"> хотя бы одного из условий алгоритм считается завершенным.</w:t>
      </w:r>
    </w:p>
    <w:p w:rsidR="000A5084" w:rsidRPr="000A5084" w:rsidRDefault="000A5084" w:rsidP="000A5084">
      <w:pPr>
        <w:pStyle w:val="af5"/>
        <w:rPr>
          <w:lang w:val="ru-RU"/>
        </w:rPr>
      </w:pPr>
      <w:r>
        <w:rPr>
          <w:lang w:val="ru-RU"/>
        </w:rPr>
        <w:t>Результом работы алгоритма является</w:t>
      </w:r>
      <w:r w:rsidR="0050046B" w:rsidRPr="0050046B">
        <w:rPr>
          <w:lang w:val="ru-RU"/>
        </w:rPr>
        <w:t xml:space="preserve"> </w:t>
      </w:r>
      <w:r w:rsidR="0050046B">
        <w:rPr>
          <w:lang w:val="ru-RU"/>
        </w:rPr>
        <w:t>итоговая матрица принадлжености объектов к кадому из кластеров.</w:t>
      </w:r>
    </w:p>
    <w:p w:rsidR="000A5084" w:rsidRDefault="000A5084" w:rsidP="000A5084">
      <w:pPr>
        <w:rPr>
          <w:lang w:val="ru-RU"/>
        </w:rPr>
      </w:pPr>
    </w:p>
    <w:p w:rsidR="000A5084" w:rsidRPr="000A5084" w:rsidRDefault="000A5084" w:rsidP="000A5084">
      <w:pPr>
        <w:rPr>
          <w:lang w:val="ru-RU"/>
        </w:rPr>
      </w:pPr>
    </w:p>
    <w:p w:rsidR="006E7E98" w:rsidRDefault="006E7E98" w:rsidP="00557F42">
      <w:pPr>
        <w:pStyle w:val="afb"/>
        <w:rPr>
          <w:lang w:val="ru-RU"/>
        </w:rPr>
      </w:pPr>
    </w:p>
    <w:p w:rsidR="0034551C" w:rsidRPr="00857F30" w:rsidRDefault="0034551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21" w:name="_Toc437553297"/>
      <w:r w:rsidRPr="0034551C">
        <w:lastRenderedPageBreak/>
        <w:t>Программное обеспечение системы</w:t>
      </w:r>
      <w:bookmarkEnd w:id="21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22" w:name="_Toc437553298"/>
      <w:r>
        <w:t>Выбор компонентов программного обеспечения</w:t>
      </w:r>
      <w:bookmarkEnd w:id="22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23" w:name="_Toc437553299"/>
      <w:r>
        <w:t>Инструментальные средства разработки и язык программирования</w:t>
      </w:r>
      <w:bookmarkEnd w:id="23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623885">
      <w:pPr>
        <w:pStyle w:val="a0"/>
        <w:numPr>
          <w:ilvl w:val="0"/>
          <w:numId w:val="7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24" w:name="_Toc437553300"/>
      <w:r>
        <w:t>Вспомогательное программное обеспечение</w:t>
      </w:r>
      <w:bookmarkEnd w:id="24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623885">
      <w:pPr>
        <w:pStyle w:val="a0"/>
        <w:numPr>
          <w:ilvl w:val="0"/>
          <w:numId w:val="8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25" w:name="_Toc437553301"/>
      <w:r>
        <w:t>Разработка прикладного программного обеспечения</w:t>
      </w:r>
      <w:bookmarkEnd w:id="25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26" w:name="_Toc437553302"/>
      <w:r>
        <w:t>Структура прикладного программного обеспечения</w:t>
      </w:r>
      <w:bookmarkEnd w:id="26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623885">
      <w:pPr>
        <w:pStyle w:val="a0"/>
        <w:numPr>
          <w:ilvl w:val="0"/>
          <w:numId w:val="9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35pt;height:576.65pt" o:ole="">
            <v:imagedata r:id="rId11" o:title=""/>
          </v:shape>
          <o:OLEObject Type="Embed" ProgID="Visio.Drawing.11" ShapeID="_x0000_i1025" DrawAspect="Content" ObjectID="_1511299501" r:id="rId1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623885">
      <w:pPr>
        <w:pStyle w:val="a0"/>
        <w:numPr>
          <w:ilvl w:val="0"/>
          <w:numId w:val="10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27" w:name="_Toc437553303"/>
      <w:r>
        <w:t xml:space="preserve">Модуль </w:t>
      </w:r>
      <w:r w:rsidR="00A34D57">
        <w:t>обмена данными</w:t>
      </w:r>
      <w:bookmarkEnd w:id="27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BE6F37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 xml:space="preserve">Объект для взаимодействия с данными базы данных как с объектами </w:t>
            </w:r>
          </w:p>
        </w:tc>
      </w:tr>
      <w:tr w:rsidR="00BC3A7E" w:rsidRPr="00BE6F37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>модуль формирования запросов идентифицирует изменения пользователей и создает соответствующие интеграционные запросы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BE6F37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>Используется для инициализации общих для всех конструкторов параметров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>Callback-метод для обработки приходящего сообщения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>метода аутентификации на сервисе Реформы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>закрытия канала обмена данными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</w:t>
            </w:r>
          </w:p>
        </w:tc>
      </w:tr>
      <w:tr w:rsidR="00295F15" w:rsidRPr="00BE6F37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 xml:space="preserve">управляющей организации. При </w:t>
            </w:r>
            <w:r w:rsidR="00352AF7">
              <w:lastRenderedPageBreak/>
              <w:t>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</w:t>
            </w:r>
          </w:p>
        </w:tc>
      </w:tr>
      <w:tr w:rsidR="00D52B30" w:rsidRPr="00BE6F3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28" w:name="_Toc437553304"/>
      <w:r>
        <w:t>Модуль привязки данных</w:t>
      </w:r>
      <w:bookmarkEnd w:id="28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0D6A98">
            <w:pPr>
              <w:pStyle w:val="af8"/>
            </w:pPr>
            <w:r>
              <w:t>Обозначает разделитель вложенных параметров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BE6F3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BE6F3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</w:p>
        </w:tc>
      </w:tr>
      <w:tr w:rsidR="00C97436" w:rsidRPr="00BE6F3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lastRenderedPageBreak/>
              <w:t>Назначение:</w:t>
            </w:r>
            <w:r w:rsidR="008044D6">
              <w:t xml:space="preserve"> </w:t>
            </w:r>
            <w:r>
              <w:t>Установка значения свойству класса</w:t>
            </w:r>
          </w:p>
        </w:tc>
      </w:tr>
    </w:tbl>
    <w:p w:rsidR="00757344" w:rsidRDefault="00757344" w:rsidP="00757344">
      <w:pPr>
        <w:pStyle w:val="3"/>
      </w:pPr>
      <w:bookmarkStart w:id="29" w:name="_Toc437553305"/>
      <w:r>
        <w:lastRenderedPageBreak/>
        <w:t>Модуль сбора данных</w:t>
      </w:r>
      <w:bookmarkEnd w:id="29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26" type="#_x0000_t75" style="width:436pt;height:215.35pt" o:ole="">
            <v:imagedata r:id="rId13" o:title=""/>
          </v:shape>
          <o:OLEObject Type="Embed" ProgID="Visio.Drawing.11" ShapeID="_x0000_i1026" DrawAspect="Content" ObjectID="_1511299502" r:id="rId1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BE6F3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lastRenderedPageBreak/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</w:t>
            </w:r>
          </w:p>
        </w:tc>
      </w:tr>
      <w:tr w:rsidR="0035000C" w:rsidRPr="00BE6F3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</w:t>
            </w:r>
          </w:p>
        </w:tc>
      </w:tr>
      <w:tr w:rsidR="0035000C" w:rsidRPr="00BE6F3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 w:rsidR="000D6A98">
              <w:t>управляющей организации</w:t>
            </w:r>
          </w:p>
          <w:p w:rsidR="005E35CE" w:rsidRDefault="005E35CE" w:rsidP="005E35CE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</w:t>
            </w:r>
          </w:p>
        </w:tc>
      </w:tr>
    </w:tbl>
    <w:p w:rsidR="00757344" w:rsidRDefault="00757344" w:rsidP="00757344">
      <w:pPr>
        <w:pStyle w:val="3"/>
      </w:pPr>
      <w:bookmarkStart w:id="30" w:name="_Toc437553306"/>
      <w:r>
        <w:t>Модуль формирования запросов</w:t>
      </w:r>
      <w:bookmarkEnd w:id="30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lastRenderedPageBreak/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BE6F3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</w:t>
            </w:r>
          </w:p>
        </w:tc>
      </w:tr>
      <w:tr w:rsidR="009A0634" w:rsidRPr="00BE6F3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</w:t>
            </w:r>
          </w:p>
        </w:tc>
      </w:tr>
      <w:tr w:rsidR="009A0634" w:rsidRPr="00BE6F3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</w:p>
        </w:tc>
      </w:tr>
    </w:tbl>
    <w:p w:rsidR="00757344" w:rsidRDefault="00757344" w:rsidP="00757344">
      <w:pPr>
        <w:pStyle w:val="3"/>
      </w:pPr>
      <w:bookmarkStart w:id="31" w:name="_Toc437553307"/>
      <w:r>
        <w:t>Модуль формирования файлового хранилища</w:t>
      </w:r>
      <w:bookmarkEnd w:id="31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5169"/>
        <w:gridCol w:w="4754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BE6F3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</w:p>
        </w:tc>
      </w:tr>
      <w:tr w:rsidR="00696762" w:rsidRPr="00BE6F3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</w:t>
            </w:r>
          </w:p>
        </w:tc>
      </w:tr>
    </w:tbl>
    <w:p w:rsidR="00757344" w:rsidRDefault="00757344" w:rsidP="00757344">
      <w:pPr>
        <w:pStyle w:val="3"/>
      </w:pPr>
      <w:bookmarkStart w:id="32" w:name="_Toc437553308"/>
      <w:r>
        <w:t>Модуль обеспечения бесперебойной передачи данных</w:t>
      </w:r>
      <w:bookmarkEnd w:id="32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</w:t>
      </w:r>
      <w:r>
        <w:rPr>
          <w:lang w:val="ru-RU"/>
        </w:rPr>
        <w:lastRenderedPageBreak/>
        <w:t xml:space="preserve">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BE6F37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BE6F37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BE6F37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BE6F37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>Производит запуск таймера, отмеряющего время подключения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</w:t>
            </w:r>
          </w:p>
        </w:tc>
      </w:tr>
    </w:tbl>
    <w:p w:rsidR="00757344" w:rsidRDefault="00757344" w:rsidP="00757344">
      <w:pPr>
        <w:pStyle w:val="3"/>
      </w:pPr>
      <w:bookmarkStart w:id="33" w:name="_Toc437553309"/>
      <w:r>
        <w:t>Вспомогательный модуль</w:t>
      </w:r>
      <w:bookmarkEnd w:id="33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6365"/>
        <w:gridCol w:w="3558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BE6F3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 xml:space="preserve">объект для взаимодействия с данными базы </w:t>
            </w:r>
            <w:r>
              <w:lastRenderedPageBreak/>
              <w:t>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0D6A98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</w:t>
            </w:r>
          </w:p>
        </w:tc>
      </w:tr>
      <w:tr w:rsidR="00C250C0" w:rsidRPr="00BE6F3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</w:t>
            </w:r>
          </w:p>
        </w:tc>
      </w:tr>
      <w:tr w:rsidR="00FA2E02" w:rsidRPr="00BE6F3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</w:t>
            </w:r>
          </w:p>
        </w:tc>
      </w:tr>
      <w:tr w:rsidR="00FA2E02" w:rsidRPr="00BE6F3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</w:t>
            </w:r>
          </w:p>
        </w:tc>
      </w:tr>
      <w:tr w:rsidR="00FA2E02" w:rsidRPr="00BE6F3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</w:t>
            </w:r>
          </w:p>
        </w:tc>
      </w:tr>
      <w:tr w:rsidR="00FA2E02" w:rsidRPr="00BE6F3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</w:t>
            </w:r>
          </w:p>
        </w:tc>
      </w:tr>
      <w:tr w:rsidR="00FA2E02" w:rsidRPr="00BE6F3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 xml:space="preserve">Получение списка организаций, осуществляющих интеграционный обмен </w:t>
            </w:r>
            <w:r>
              <w:lastRenderedPageBreak/>
              <w:t>данными</w:t>
            </w:r>
          </w:p>
        </w:tc>
      </w:tr>
      <w:tr w:rsidR="00FA2E02" w:rsidRPr="00BE6F3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lastRenderedPageBreak/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</w:t>
            </w:r>
          </w:p>
        </w:tc>
      </w:tr>
    </w:tbl>
    <w:p w:rsidR="00757344" w:rsidRDefault="00757344" w:rsidP="00757344">
      <w:pPr>
        <w:pStyle w:val="3"/>
      </w:pPr>
      <w:bookmarkStart w:id="34" w:name="_Toc437553310"/>
      <w:r>
        <w:t>Модуль перехвата сообщений</w:t>
      </w:r>
      <w:bookmarkEnd w:id="34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BE6F3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 запроса</w:t>
            </w:r>
          </w:p>
        </w:tc>
      </w:tr>
      <w:tr w:rsidR="00812BE3" w:rsidRPr="00BE6F3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</w:t>
            </w:r>
          </w:p>
        </w:tc>
      </w:tr>
      <w:tr w:rsidR="00812BE3" w:rsidRPr="00BE6F3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</w:t>
            </w:r>
          </w:p>
        </w:tc>
      </w:tr>
      <w:tr w:rsidR="00812BE3" w:rsidRPr="00BE6F3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lastRenderedPageBreak/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</w:t>
            </w:r>
          </w:p>
        </w:tc>
      </w:tr>
      <w:tr w:rsidR="00812BE3" w:rsidRPr="00BE6F3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lastRenderedPageBreak/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35" w:name="_Toc437553311"/>
      <w:r>
        <w:t>Модуль конфигурации</w:t>
      </w:r>
      <w:bookmarkEnd w:id="35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</w:t>
            </w:r>
          </w:p>
        </w:tc>
      </w:tr>
      <w:tr w:rsidR="00CD098A" w:rsidRPr="00BE6F3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</w:t>
            </w:r>
          </w:p>
        </w:tc>
      </w:tr>
      <w:tr w:rsidR="00CD098A" w:rsidRPr="00BE6F3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</w:t>
            </w:r>
          </w:p>
        </w:tc>
      </w:tr>
      <w:tr w:rsidR="00C2649B" w:rsidRPr="00BE6F3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BE6F3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BE6F3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BE6F3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>Список наименований регионов, с которыми подсистема интеграции будет работать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lastRenderedPageBreak/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BE6F3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36" w:name="_Toc437553312"/>
      <w:r>
        <w:t>Модуль панели управления интеграцией</w:t>
      </w:r>
      <w:bookmarkEnd w:id="36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623885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 w:firstRow="1" w:lastRow="0" w:firstColumn="1" w:lastColumn="0" w:noHBand="0" w:noVBand="1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BE6F3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</w:p>
        </w:tc>
      </w:tr>
      <w:tr w:rsidR="00700644" w:rsidRPr="00BE6F3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</w:p>
        </w:tc>
      </w:tr>
      <w:tr w:rsidR="00700644" w:rsidRPr="00BE6F3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</w:p>
        </w:tc>
      </w:tr>
      <w:tr w:rsidR="00700644" w:rsidRPr="00BE6F37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</w:p>
        </w:tc>
      </w:tr>
      <w:tr w:rsidR="00700644" w:rsidRPr="00BE6F3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</w:p>
        </w:tc>
      </w:tr>
    </w:tbl>
    <w:p w:rsidR="00270D92" w:rsidRDefault="00270D92" w:rsidP="00270D92">
      <w:pPr>
        <w:pStyle w:val="20"/>
      </w:pPr>
      <w:bookmarkStart w:id="37" w:name="_Toc437553313"/>
      <w:r>
        <w:t>Особенности эксплуатации и сопровождения системы</w:t>
      </w:r>
      <w:bookmarkEnd w:id="37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lastRenderedPageBreak/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>, 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623885">
      <w:pPr>
        <w:pStyle w:val="a0"/>
        <w:numPr>
          <w:ilvl w:val="0"/>
          <w:numId w:val="12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38" w:name="_Toc437553314"/>
      <w:r>
        <w:t>Интерфейс пользователя с системой</w:t>
      </w:r>
      <w:bookmarkEnd w:id="38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39" w:name="_Toc437553315"/>
      <w:r>
        <w:t>Руководство пользователя</w:t>
      </w:r>
      <w:bookmarkEnd w:id="39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623885">
      <w:pPr>
        <w:pStyle w:val="a0"/>
        <w:numPr>
          <w:ilvl w:val="0"/>
          <w:numId w:val="13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lastRenderedPageBreak/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40" w:name="_Toc437553316"/>
      <w:r>
        <w:t>Инсталляция и настройка</w:t>
      </w:r>
      <w:bookmarkEnd w:id="40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41" w:name="_Toc437553317"/>
      <w:r>
        <w:t>Исключительные ситуации и их обработка</w:t>
      </w:r>
      <w:bookmarkEnd w:id="41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42" w:name="_Toc437553318"/>
      <w:r w:rsidRPr="0060755A">
        <w:lastRenderedPageBreak/>
        <w:t>Заключение</w:t>
      </w:r>
      <w:bookmarkEnd w:id="42"/>
    </w:p>
    <w:p w:rsidR="00C35D93" w:rsidRPr="000F14AC" w:rsidRDefault="00C35D93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43" w:name="_Toc437553319"/>
      <w:r w:rsidRPr="000F14AC">
        <w:rPr>
          <w:lang w:val="ru-RU"/>
        </w:rPr>
        <w:lastRenderedPageBreak/>
        <w:t>Список литературы</w:t>
      </w:r>
      <w:bookmarkEnd w:id="43"/>
    </w:p>
    <w:p w:rsidR="00002264" w:rsidRPr="00B92E3B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>Пб</w:t>
      </w:r>
      <w:proofErr w:type="gramStart"/>
      <w:r w:rsidR="00B92E3B">
        <w:rPr>
          <w:lang w:val="ru-RU"/>
        </w:rPr>
        <w:t xml:space="preserve">. </w:t>
      </w:r>
      <w:r w:rsidRPr="00B92E3B">
        <w:rPr>
          <w:lang w:val="ru-RU"/>
        </w:rPr>
        <w:t xml:space="preserve">: </w:t>
      </w:r>
      <w:proofErr w:type="gramEnd"/>
      <w:r w:rsidRPr="00B92E3B">
        <w:rPr>
          <w:lang w:val="ru-RU"/>
        </w:rPr>
        <w:t xml:space="preserve">Питер, 2001. –  344 с. 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9. – 165 с.</w:t>
      </w:r>
    </w:p>
    <w:p w:rsid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proofErr w:type="gramStart"/>
      <w:r>
        <w:t>. :</w:t>
      </w:r>
      <w:proofErr w:type="gramEnd"/>
      <w:r>
        <w:t xml:space="preserve"> Стандартинформ, 2010.</w:t>
      </w:r>
      <w:r w:rsidR="0027392A">
        <w:rPr>
          <w:lang w:val="ru-RU"/>
        </w:rPr>
        <w:t xml:space="preserve"> – 8 с.</w:t>
      </w:r>
    </w:p>
    <w:p w:rsidR="00002264" w:rsidRPr="00F72F56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</w:t>
      </w:r>
      <w:proofErr w:type="gramStart"/>
      <w:r w:rsidRPr="00F72F56">
        <w:rPr>
          <w:lang w:val="ru-RU"/>
        </w:rPr>
        <w:t xml:space="preserve"> :</w:t>
      </w:r>
      <w:proofErr w:type="gramEnd"/>
      <w:r w:rsidRPr="00F72F56">
        <w:rPr>
          <w:lang w:val="ru-RU"/>
        </w:rPr>
        <w:t xml:space="preserve"> Стандартинформ, 1996.</w:t>
      </w:r>
      <w:r w:rsidR="0027392A">
        <w:rPr>
          <w:lang w:val="ru-RU"/>
        </w:rPr>
        <w:t xml:space="preserve"> – 9 с. </w:t>
      </w:r>
    </w:p>
    <w:p w:rsidR="00653BC7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[Б.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28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одионов В.В. Дипломное проектирование: учебно </w:t>
      </w:r>
      <w:proofErr w:type="gramStart"/>
      <w:r w:rsidRPr="00002264">
        <w:rPr>
          <w:lang w:val="ru-RU"/>
        </w:rPr>
        <w:t>–м</w:t>
      </w:r>
      <w:proofErr w:type="gramEnd"/>
      <w:r w:rsidRPr="00002264">
        <w:rPr>
          <w:lang w:val="ru-RU"/>
        </w:rPr>
        <w:t>етодическое пособие для студентов специальности 23020165 «Информационные системы и технологии» / В.В. Родионов. – Ульяновск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УлГТУ, 2008. – 98 с.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</w:t>
      </w:r>
      <w:proofErr w:type="gramStart"/>
      <w:r w:rsidRPr="00002264">
        <w:rPr>
          <w:lang w:val="ru-RU"/>
        </w:rPr>
        <w:t xml:space="preserve"> :</w:t>
      </w:r>
      <w:proofErr w:type="gramEnd"/>
      <w:r w:rsidRPr="00002264">
        <w:rPr>
          <w:lang w:val="ru-RU"/>
        </w:rPr>
        <w:t xml:space="preserve"> Вильямс, 2010. – 1392 с.</w:t>
      </w:r>
    </w:p>
    <w:p w:rsidR="00002264" w:rsidRPr="00002264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proofErr w:type="gramStart"/>
      <w:r w:rsidRPr="00002264">
        <w:rPr>
          <w:lang w:val="ru-RU"/>
        </w:rPr>
        <w:t xml:space="preserve">. : </w:t>
      </w:r>
      <w:proofErr w:type="gramEnd"/>
      <w:r w:rsidRPr="00002264">
        <w:rPr>
          <w:lang w:val="ru-RU"/>
        </w:rPr>
        <w:t>БХВ-Петербург, 2011.  – 560 с.</w:t>
      </w:r>
    </w:p>
    <w:p w:rsidR="00002264" w:rsidRPr="002D1EED" w:rsidRDefault="00002264" w:rsidP="00623885">
      <w:pPr>
        <w:pStyle w:val="af5"/>
        <w:numPr>
          <w:ilvl w:val="0"/>
          <w:numId w:val="14"/>
        </w:numPr>
        <w:tabs>
          <w:tab w:val="left" w:pos="993"/>
        </w:tabs>
        <w:ind w:left="709" w:firstLine="0"/>
      </w:pPr>
      <w:r>
        <w:t xml:space="preserve">Cheng, S. Microsoft Windows Communication Foundation 4.0 Cookbook for developing SOA Applications / S.Cheng. – </w:t>
      </w:r>
      <w:proofErr w:type="gramStart"/>
      <w:r>
        <w:t>Birmingham</w:t>
      </w:r>
      <w:r w:rsidRPr="001D6C40">
        <w:t xml:space="preserve"> </w:t>
      </w:r>
      <w:r>
        <w:t>:</w:t>
      </w:r>
      <w:proofErr w:type="gramEnd"/>
      <w:r>
        <w:t xml:space="preserve"> Packt Publishing, 2010. </w:t>
      </w:r>
      <w:r>
        <w:lastRenderedPageBreak/>
        <w:t>– 316 pp.</w:t>
      </w:r>
    </w:p>
    <w:p w:rsidR="00002264" w:rsidRPr="00AD605B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>
        <w:t xml:space="preserve">Lowy, J. Programming WCF Services / J. Lowy. – </w:t>
      </w:r>
      <w:proofErr w:type="gramStart"/>
      <w:r>
        <w:t>N</w:t>
      </w:r>
      <w:r w:rsidR="00B92E3B">
        <w:t>Y</w:t>
      </w:r>
      <w:r w:rsidRPr="001D6C40">
        <w:t xml:space="preserve"> </w:t>
      </w:r>
      <w:r>
        <w:t>:</w:t>
      </w:r>
      <w:proofErr w:type="gramEnd"/>
      <w:r>
        <w:t xml:space="preserve"> O’Reilly – 2010. – 910 pp.</w:t>
      </w:r>
    </w:p>
    <w:p w:rsidR="00002264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 xml:space="preserve">Mukherjee. – </w:t>
      </w:r>
      <w:proofErr w:type="gramStart"/>
      <w:r>
        <w:t>N</w:t>
      </w:r>
      <w:r w:rsidR="00B92E3B">
        <w:t>Y</w:t>
      </w:r>
      <w:r>
        <w:t xml:space="preserve"> :</w:t>
      </w:r>
      <w:proofErr w:type="gramEnd"/>
      <w:r>
        <w:t xml:space="preserve"> Appress, 2015. – </w:t>
      </w:r>
      <w:r w:rsidRPr="00DB77D3">
        <w:t xml:space="preserve">259 </w:t>
      </w:r>
      <w:r>
        <w:t>pp.</w:t>
      </w:r>
    </w:p>
    <w:p w:rsidR="00002264" w:rsidRPr="009A7053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9A7053">
        <w:t xml:space="preserve">Palermo, J. ASP.NET MVC 4 in Action / J.Palermo, J. Bogard, E. Hexter, M. Hinze, J. Skinner. – Shelter Island, </w:t>
      </w:r>
      <w:proofErr w:type="gramStart"/>
      <w:r w:rsidRPr="009A7053">
        <w:t>NY :</w:t>
      </w:r>
      <w:proofErr w:type="gramEnd"/>
      <w:r w:rsidRPr="009A7053">
        <w:t xml:space="preserve"> Manning, 2012. – 440 pp.</w:t>
      </w:r>
    </w:p>
    <w:p w:rsidR="00577945" w:rsidRDefault="00002264" w:rsidP="00623885">
      <w:pPr>
        <w:pStyle w:val="af5"/>
        <w:numPr>
          <w:ilvl w:val="0"/>
          <w:numId w:val="14"/>
        </w:numPr>
        <w:tabs>
          <w:tab w:val="left" w:pos="1134"/>
        </w:tabs>
        <w:ind w:left="709" w:firstLine="0"/>
      </w:pPr>
      <w:r w:rsidRPr="009A7053">
        <w:t xml:space="preserve">Skeet, J. C# in depth. Third edition / J.Skeet. – Shelter Island, </w:t>
      </w:r>
      <w:proofErr w:type="gramStart"/>
      <w:r w:rsidRPr="009A7053">
        <w:t>NY :</w:t>
      </w:r>
      <w:proofErr w:type="gramEnd"/>
      <w:r w:rsidRPr="009A7053">
        <w:t xml:space="preserve">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44" w:name="_Toc437553320"/>
      <w:r>
        <w:rPr>
          <w:lang w:val="ru-RU"/>
        </w:rPr>
        <w:lastRenderedPageBreak/>
        <w:t>Приложение</w:t>
      </w:r>
      <w:proofErr w:type="gramStart"/>
      <w:r>
        <w:rPr>
          <w:lang w:val="ru-RU"/>
        </w:rPr>
        <w:t xml:space="preserve"> А</w:t>
      </w:r>
      <w:bookmarkEnd w:id="44"/>
      <w:proofErr w:type="gramEnd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>Те</w:t>
      </w:r>
      <w:proofErr w:type="gramStart"/>
      <w:r w:rsidRPr="0074446B">
        <w:t xml:space="preserve">кст </w:t>
      </w:r>
      <w:r w:rsidR="00482D3A" w:rsidRPr="0074446B">
        <w:t>пр</w:t>
      </w:r>
      <w:proofErr w:type="gramEnd"/>
      <w:r w:rsidR="00482D3A" w:rsidRPr="0074446B">
        <w:t>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;</w:t>
      </w:r>
    </w:p>
    <w:p w:rsidR="009842CB" w:rsidRPr="009842CB" w:rsidRDefault="009842CB" w:rsidP="00557F42">
      <w:pPr>
        <w:pStyle w:val="afb"/>
      </w:pPr>
      <w:proofErr w:type="gramStart"/>
      <w:r w:rsidRPr="009842CB">
        <w:t>using</w:t>
      </w:r>
      <w:proofErr w:type="gramEnd"/>
      <w:r w:rsidRPr="009842CB">
        <w:t xml:space="preserve"> System.Linq;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29"/>
      <w:footerReference w:type="default" r:id="rId30"/>
      <w:headerReference w:type="first" r:id="rId31"/>
      <w:footerReference w:type="first" r:id="rId32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3885" w:rsidRDefault="00623885" w:rsidP="00B36ACC">
      <w:pPr>
        <w:spacing w:after="0" w:line="240" w:lineRule="auto"/>
      </w:pPr>
      <w:r>
        <w:separator/>
      </w:r>
    </w:p>
  </w:endnote>
  <w:endnote w:type="continuationSeparator" w:id="0">
    <w:p w:rsidR="00623885" w:rsidRDefault="00623885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E98" w:rsidRPr="00433437" w:rsidRDefault="006E7E98">
    <w:pPr>
      <w:pStyle w:val="a7"/>
      <w:rPr>
        <w:b/>
      </w:rPr>
    </w:pPr>
    <w:r>
      <w:rPr>
        <w:b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9184" behindDoc="1" locked="0" layoutInCell="1" allowOverlap="1">
              <wp:simplePos x="0" y="0"/>
              <wp:positionH relativeFrom="page">
                <wp:posOffset>737235</wp:posOffset>
              </wp:positionH>
              <wp:positionV relativeFrom="page">
                <wp:posOffset>10277475</wp:posOffset>
              </wp:positionV>
              <wp:extent cx="252095" cy="165735"/>
              <wp:effectExtent l="0" t="0" r="14605" b="5715"/>
              <wp:wrapNone/>
              <wp:docPr id="315" name="Rectangle 3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58709D" w:rsidRDefault="006E7E98" w:rsidP="00433437">
                          <w:pPr>
                            <w:pStyle w:val="a9"/>
                            <w:pBdr>
                              <w:top w:val="single" w:sz="12" w:space="0" w:color="auto"/>
                            </w:pBdr>
                            <w:jc w:val="center"/>
                            <w:rPr>
                              <w:rFonts w:ascii="GOST type A" w:hAnsi="GOST type A"/>
                              <w:i/>
                            </w:rPr>
                          </w:pPr>
                          <w:r w:rsidRPr="0058709D">
                            <w:rPr>
                              <w:rFonts w:ascii="GOST type A" w:hAnsi="GOST type A"/>
                              <w:i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0" o:spid="_x0000_s1074" style="position:absolute;left:0;text-align:left;margin-left:58.05pt;margin-top:809.25pt;width:19.85pt;height:13.05pt;z-index:-2514472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AyzsymzQIAAOEFAAAOAAAAAAAAAAAAAAAAAC4CAABkcnMvZTJvRG9j&#10;LnhtbFBLAQItABQABgAIAAAAIQD+8d1t4QAAAA0BAAAPAAAAAAAAAAAAAAAAACcFAABkcnMvZG93&#10;bnJldi54bWxQSwUGAAAAAAQABADzAAAANQYAAAAA&#10;" filled="f" stroked="f" strokecolor="white [3212]" strokeweight="0">
              <v:textbox inset="0,0,0,0">
                <w:txbxContent>
                  <w:p w:rsidR="006E7E98" w:rsidRPr="0058709D" w:rsidRDefault="006E7E98" w:rsidP="00433437">
                    <w:pPr>
                      <w:pStyle w:val="a9"/>
                      <w:pBdr>
                        <w:top w:val="single" w:sz="12" w:space="0" w:color="auto"/>
                      </w:pBdr>
                      <w:jc w:val="center"/>
                      <w:rPr>
                        <w:rFonts w:ascii="GOST type A" w:hAnsi="GOST type A"/>
                        <w:i/>
                      </w:rPr>
                    </w:pPr>
                    <w:r w:rsidRPr="0058709D">
                      <w:rPr>
                        <w:rFonts w:ascii="GOST type A" w:hAnsi="GOST type A"/>
                        <w:i/>
                      </w:rPr>
                      <w:t>Из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b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7136" behindDoc="0" locked="0" layoutInCell="1" allowOverlap="1">
              <wp:simplePos x="0" y="0"/>
              <wp:positionH relativeFrom="column">
                <wp:posOffset>4681855</wp:posOffset>
              </wp:positionH>
              <wp:positionV relativeFrom="paragraph">
                <wp:posOffset>1355725</wp:posOffset>
              </wp:positionV>
              <wp:extent cx="1798955" cy="409575"/>
              <wp:effectExtent l="0" t="0" r="0" b="9525"/>
              <wp:wrapNone/>
              <wp:docPr id="473" name="Text Box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895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CB21A2" w:rsidRDefault="006E7E98" w:rsidP="00241913">
                          <w:pPr>
                            <w:jc w:val="right"/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7" o:spid="_x0000_s1075" type="#_x0000_t202" style="position:absolute;left:0;text-align:left;margin-left:368.65pt;margin-top:106.75pt;width:141.65pt;height:32.25pt;z-index:251867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teuwIAAMU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Qwzr&#10;XrsCAADFBQAADgAAAAAAAAAAAAAAAAAuAgAAZHJzL2Uyb0RvYy54bWxQSwECLQAUAAYACAAAACEA&#10;zhA3ed8AAAAMAQAADwAAAAAAAAAAAAAAAAAVBQAAZHJzL2Rvd25yZXYueG1sUEsFBgAAAAAEAAQA&#10;8wAAACEGAAAAAA==&#10;" filled="f" stroked="f">
              <v:textbox>
                <w:txbxContent>
                  <w:p w:rsidR="006E7E98" w:rsidRPr="00CB21A2" w:rsidRDefault="006E7E98" w:rsidP="00241913">
                    <w:pPr>
                      <w:jc w:val="right"/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Формат А4</w:t>
                    </w:r>
                  </w:p>
                </w:txbxContent>
              </v:textbox>
            </v:shape>
          </w:pict>
        </mc:Fallback>
      </mc:AlternateContent>
    </w:r>
    <w:r>
      <w:rPr>
        <w:b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6112" behindDoc="0" locked="0" layoutInCell="1" allowOverlap="1">
              <wp:simplePos x="0" y="0"/>
              <wp:positionH relativeFrom="column">
                <wp:posOffset>3446145</wp:posOffset>
              </wp:positionH>
              <wp:positionV relativeFrom="paragraph">
                <wp:posOffset>1347470</wp:posOffset>
              </wp:positionV>
              <wp:extent cx="1437640" cy="295275"/>
              <wp:effectExtent l="0" t="0" r="0" b="9525"/>
              <wp:wrapNone/>
              <wp:docPr id="47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3764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CB21A2" w:rsidRDefault="006E7E98" w:rsidP="00241913">
                          <w:pPr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49" o:spid="_x0000_s1076" type="#_x0000_t202" style="position:absolute;left:0;text-align:left;margin-left:271.35pt;margin-top:106.1pt;width:113.2pt;height:23.2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" filled="f" stroked="f">
              <v:textbox>
                <w:txbxContent>
                  <w:p w:rsidR="006E7E98" w:rsidRPr="00CB21A2" w:rsidRDefault="006E7E98" w:rsidP="00241913">
                    <w:pPr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Копировал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E98" w:rsidRDefault="006E7E98">
    <w:pPr>
      <w:pStyle w:val="a7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3888" behindDoc="1" locked="0" layoutInCell="1" allowOverlap="1" wp14:anchorId="576FD5B6" wp14:editId="78667CC2">
              <wp:simplePos x="0" y="0"/>
              <wp:positionH relativeFrom="page">
                <wp:posOffset>1289685</wp:posOffset>
              </wp:positionH>
              <wp:positionV relativeFrom="page">
                <wp:posOffset>10369762</wp:posOffset>
              </wp:positionV>
              <wp:extent cx="828040" cy="179705"/>
              <wp:effectExtent l="0" t="0" r="0" b="10795"/>
              <wp:wrapNone/>
              <wp:docPr id="426" name="Rectangle 4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987DE5" w:rsidRDefault="006E7E98" w:rsidP="005F6990">
                          <w:pPr>
                            <w:rPr>
                              <w:rFonts w:ascii="ISOCPEUR" w:hAnsi="ISOCPEUR"/>
                              <w:i/>
                              <w:sz w:val="20"/>
                              <w:szCs w:val="20"/>
                              <w:lang w:val="ru-RU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20"/>
                              <w:szCs w:val="20"/>
                              <w:lang w:val="ru-RU"/>
                            </w:rPr>
                            <w:t>Ярушкина Н.Г.</w:t>
                          </w: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9" o:spid="_x0000_s1120" style="position:absolute;left:0;text-align:left;margin-left:101.55pt;margin-top:816.5pt;width:65.2pt;height:14.15pt;z-index:-2515025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" filled="f" stroked="f" strokecolor="white [3212]" strokeweight="0">
              <v:textbox inset="1mm,0,1mm,0">
                <w:txbxContent>
                  <w:p w:rsidR="006E7E98" w:rsidRPr="00987DE5" w:rsidRDefault="006E7E98" w:rsidP="005F6990">
                    <w:pPr>
                      <w:rPr>
                        <w:rFonts w:ascii="ISOCPEUR" w:hAnsi="ISOCPEUR"/>
                        <w:i/>
                        <w:sz w:val="20"/>
                        <w:szCs w:val="20"/>
                        <w:lang w:val="ru-RU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20"/>
                        <w:szCs w:val="20"/>
                        <w:lang w:val="ru-RU"/>
                      </w:rPr>
                      <w:t>Ярушкина Н.Г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5872" behindDoc="1" locked="0" layoutInCell="1" allowOverlap="1" wp14:anchorId="4E70CB4F" wp14:editId="583478AE">
              <wp:simplePos x="0" y="0"/>
              <wp:positionH relativeFrom="page">
                <wp:posOffset>1335405</wp:posOffset>
              </wp:positionH>
              <wp:positionV relativeFrom="page">
                <wp:posOffset>9654752</wp:posOffset>
              </wp:positionV>
              <wp:extent cx="918210" cy="180340"/>
              <wp:effectExtent l="0" t="0" r="0" b="10160"/>
              <wp:wrapNone/>
              <wp:docPr id="44" name="Rectangle 4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18210" cy="180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987DE5" w:rsidRDefault="006E7E98" w:rsidP="00A86534">
                          <w:pPr>
                            <w:pStyle w:val="a9"/>
                            <w:rPr>
                              <w:rFonts w:ascii="ISOCPEUR" w:hAnsi="ISOCPEUR"/>
                              <w:i/>
                              <w:sz w:val="20"/>
                              <w:szCs w:val="20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20"/>
                              <w:szCs w:val="20"/>
                            </w:rPr>
                            <w:t>Желепов А.С.</w:t>
                          </w:r>
                        </w:p>
                        <w:p w:rsidR="006E7E98" w:rsidRPr="007007E9" w:rsidRDefault="006E7E98" w:rsidP="00A86534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3" o:spid="_x0000_s1121" style="position:absolute;left:0;text-align:left;margin-left:105.15pt;margin-top:760.2pt;width:72.3pt;height:14.2pt;z-index:-251460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987DE5" w:rsidRDefault="006E7E98" w:rsidP="00A86534">
                    <w:pPr>
                      <w:pStyle w:val="a9"/>
                      <w:rPr>
                        <w:rFonts w:ascii="ISOCPEUR" w:hAnsi="ISOCPEUR"/>
                        <w:i/>
                        <w:sz w:val="20"/>
                        <w:szCs w:val="20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20"/>
                        <w:szCs w:val="20"/>
                      </w:rPr>
                      <w:t>Желепов А.С.</w:t>
                    </w:r>
                  </w:p>
                  <w:p w:rsidR="006E7E98" w:rsidRPr="007007E9" w:rsidRDefault="006E7E98" w:rsidP="00A86534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7920" behindDoc="1" locked="0" layoutInCell="1" allowOverlap="1" wp14:anchorId="0F65E767" wp14:editId="536B177C">
              <wp:simplePos x="0" y="0"/>
              <wp:positionH relativeFrom="page">
                <wp:posOffset>1337945</wp:posOffset>
              </wp:positionH>
              <wp:positionV relativeFrom="page">
                <wp:posOffset>9823662</wp:posOffset>
              </wp:positionV>
              <wp:extent cx="828040" cy="179705"/>
              <wp:effectExtent l="0" t="0" r="0" b="10795"/>
              <wp:wrapNone/>
              <wp:docPr id="49" name="Rectangle 4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987DE5" w:rsidRDefault="006E7E98" w:rsidP="00987DE5">
                          <w:pPr>
                            <w:jc w:val="both"/>
                            <w:rPr>
                              <w:rFonts w:ascii="ISOCPEUR" w:hAnsi="ISOCPEUR"/>
                              <w:i/>
                              <w:sz w:val="20"/>
                              <w:szCs w:val="20"/>
                              <w:lang w:val="ru-RU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20"/>
                              <w:szCs w:val="20"/>
                              <w:lang w:val="ru-RU"/>
                            </w:rPr>
                            <w:t>Загайчук И.А.</w:t>
                          </w: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4" o:spid="_x0000_s1122" style="position:absolute;left:0;text-align:left;margin-left:105.35pt;margin-top:773.5pt;width:65.2pt;height:14.15pt;z-index:-251458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eTmzgIAAOg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" filled="f" stroked="f" strokecolor="white [3212]" strokeweight="0">
              <v:textbox inset="1mm,0,1mm,0">
                <w:txbxContent>
                  <w:p w:rsidR="006E7E98" w:rsidRPr="00987DE5" w:rsidRDefault="006E7E98" w:rsidP="00987DE5">
                    <w:pPr>
                      <w:jc w:val="both"/>
                      <w:rPr>
                        <w:rFonts w:ascii="ISOCPEUR" w:hAnsi="ISOCPEUR"/>
                        <w:i/>
                        <w:sz w:val="20"/>
                        <w:szCs w:val="20"/>
                        <w:lang w:val="ru-RU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20"/>
                        <w:szCs w:val="20"/>
                        <w:lang w:val="ru-RU"/>
                      </w:rPr>
                      <w:t>Загайчук И.А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2864" behindDoc="1" locked="0" layoutInCell="1" allowOverlap="1" wp14:anchorId="29A83093" wp14:editId="345C2F4D">
              <wp:simplePos x="0" y="0"/>
              <wp:positionH relativeFrom="page">
                <wp:posOffset>1332230</wp:posOffset>
              </wp:positionH>
              <wp:positionV relativeFrom="page">
                <wp:posOffset>10010987</wp:posOffset>
              </wp:positionV>
              <wp:extent cx="828040" cy="179705"/>
              <wp:effectExtent l="0" t="0" r="0" b="10795"/>
              <wp:wrapNone/>
              <wp:docPr id="427" name="Rectangle 4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987DE5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  <w:sz w:val="18"/>
                              <w:szCs w:val="18"/>
                            </w:rPr>
                          </w:pPr>
                          <w:r w:rsidRPr="00987DE5">
                            <w:rPr>
                              <w:rFonts w:ascii="GOST type A" w:hAnsi="GOST type A"/>
                              <w:i/>
                              <w:sz w:val="18"/>
                              <w:szCs w:val="18"/>
                            </w:rPr>
                            <w:t>Смеречинский С.О.</w:t>
                          </w:r>
                        </w:p>
                        <w:p w:rsidR="006E7E98" w:rsidRPr="00987DE5" w:rsidRDefault="006E7E98" w:rsidP="005F6990">
                          <w:pPr>
                            <w:rPr>
                              <w:rFonts w:ascii="ISOCPEUR" w:hAnsi="ISOCPEUR"/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7" o:spid="_x0000_s1123" style="position:absolute;left:0;text-align:left;margin-left:104.9pt;margin-top:788.25pt;width:65.2pt;height:14.15pt;z-index:-2515036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jNr0A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" filled="f" stroked="f" strokecolor="white [3212]" strokeweight="0">
              <v:textbox inset="1mm,0,1mm,0">
                <w:txbxContent>
                  <w:p w:rsidR="006E7E98" w:rsidRPr="00987DE5" w:rsidRDefault="006E7E98" w:rsidP="005F6990">
                    <w:pPr>
                      <w:pStyle w:val="a9"/>
                      <w:rPr>
                        <w:rFonts w:ascii="ISOCPEUR" w:hAnsi="ISOCPEUR"/>
                        <w:i/>
                        <w:sz w:val="18"/>
                        <w:szCs w:val="18"/>
                      </w:rPr>
                    </w:pPr>
                    <w:r w:rsidRPr="00987DE5">
                      <w:rPr>
                        <w:rFonts w:ascii="GOST type A" w:hAnsi="GOST type A"/>
                        <w:i/>
                        <w:sz w:val="18"/>
                        <w:szCs w:val="18"/>
                      </w:rPr>
                      <w:t>Смеречинский С.О.</w:t>
                    </w:r>
                  </w:p>
                  <w:p w:rsidR="006E7E98" w:rsidRPr="00987DE5" w:rsidRDefault="006E7E98" w:rsidP="005F6990">
                    <w:pPr>
                      <w:rPr>
                        <w:rFonts w:ascii="ISOCPEUR" w:hAnsi="ISOCPEUR"/>
                        <w:i/>
                        <w:sz w:val="16"/>
                        <w:szCs w:val="16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9792" behindDoc="1" locked="0" layoutInCell="1" allowOverlap="1" wp14:anchorId="4F8F63C7" wp14:editId="4AF3BC15">
              <wp:simplePos x="0" y="0"/>
              <wp:positionH relativeFrom="page">
                <wp:posOffset>-58420</wp:posOffset>
              </wp:positionH>
              <wp:positionV relativeFrom="page">
                <wp:posOffset>9972675</wp:posOffset>
              </wp:positionV>
              <wp:extent cx="900430" cy="179070"/>
              <wp:effectExtent l="360680" t="0" r="374650" b="0"/>
              <wp:wrapNone/>
              <wp:docPr id="431" name="Rectangle 4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043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81A43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Инв. № подл.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2" o:spid="_x0000_s1124" style="position:absolute;left:0;text-align:left;margin-left:-4.6pt;margin-top:785.25pt;width:70.9pt;height:14.1pt;rotation:-90;z-index:-2515066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381A43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Инв. № подл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8768" behindDoc="1" locked="0" layoutInCell="1" allowOverlap="1" wp14:anchorId="038355F6" wp14:editId="60857A29">
              <wp:simplePos x="0" y="0"/>
              <wp:positionH relativeFrom="page">
                <wp:posOffset>-238125</wp:posOffset>
              </wp:positionH>
              <wp:positionV relativeFrom="page">
                <wp:posOffset>8896985</wp:posOffset>
              </wp:positionV>
              <wp:extent cx="1259840" cy="179070"/>
              <wp:effectExtent l="540385" t="0" r="556895" b="0"/>
              <wp:wrapNone/>
              <wp:docPr id="432" name="Rectangle 4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598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E12280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1" o:spid="_x0000_s1125" style="position:absolute;left:0;text-align:left;margin-left:-18.75pt;margin-top:700.55pt;width:99.2pt;height:14.1pt;rotation:-90;z-index:-2515077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4he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E12280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E12280">
                      <w:rPr>
                        <w:rFonts w:ascii="GOST type A" w:hAnsi="GOST type A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6720" behindDoc="1" locked="0" layoutInCell="1" allowOverlap="1" wp14:anchorId="7BAC4EC8" wp14:editId="1C575155">
              <wp:simplePos x="0" y="0"/>
              <wp:positionH relativeFrom="page">
                <wp:posOffset>-236855</wp:posOffset>
              </wp:positionH>
              <wp:positionV relativeFrom="page">
                <wp:posOffset>5833110</wp:posOffset>
              </wp:positionV>
              <wp:extent cx="1259840" cy="179070"/>
              <wp:effectExtent l="540385" t="0" r="556895" b="0"/>
              <wp:wrapNone/>
              <wp:docPr id="430" name="Rectangle 3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598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E12280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8" o:spid="_x0000_s1126" style="position:absolute;left:0;text-align:left;margin-left:-18.65pt;margin-top:459.3pt;width:99.2pt;height:14.1pt;rotation:-90;z-index:-2515097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4bH2Q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E12280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E12280">
                      <w:rPr>
                        <w:rFonts w:ascii="GOST type A" w:hAnsi="GOST type A"/>
                      </w:rPr>
                      <w:t>Подп. и 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07744" behindDoc="1" locked="0" layoutInCell="1" allowOverlap="1" wp14:anchorId="5CD7FB53" wp14:editId="64D18A00">
              <wp:simplePos x="0" y="0"/>
              <wp:positionH relativeFrom="page">
                <wp:posOffset>-51435</wp:posOffset>
              </wp:positionH>
              <wp:positionV relativeFrom="page">
                <wp:posOffset>6913245</wp:posOffset>
              </wp:positionV>
              <wp:extent cx="900430" cy="179070"/>
              <wp:effectExtent l="360680" t="0" r="374650" b="0"/>
              <wp:wrapNone/>
              <wp:docPr id="411" name="Rectangle 4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043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E12280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Инв. № дубл</w:t>
                          </w:r>
                          <w:r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0" o:spid="_x0000_s1127" style="position:absolute;left:0;text-align:left;margin-left:-4.05pt;margin-top:544.35pt;width:70.9pt;height:14.1pt;rotation:-90;z-index:-2515087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E12280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E12280">
                      <w:rPr>
                        <w:rFonts w:ascii="GOST type A" w:hAnsi="GOST type A"/>
                      </w:rPr>
                      <w:t>Инв. № дубл</w:t>
                    </w:r>
                    <w:r>
                      <w:rPr>
                        <w:rFonts w:ascii="GOST type A" w:hAnsi="GOST type A"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44608" behindDoc="1" locked="0" layoutInCell="1" allowOverlap="1" wp14:anchorId="55A7FC96" wp14:editId="2891F77C">
              <wp:simplePos x="0" y="0"/>
              <wp:positionH relativeFrom="page">
                <wp:posOffset>-37465</wp:posOffset>
              </wp:positionH>
              <wp:positionV relativeFrom="page">
                <wp:posOffset>7776210</wp:posOffset>
              </wp:positionV>
              <wp:extent cx="901700" cy="251460"/>
              <wp:effectExtent l="325120" t="0" r="337820" b="0"/>
              <wp:wrapNone/>
              <wp:docPr id="395" name="Rectangle 4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A27919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A27919">
                            <w:rPr>
                              <w:rFonts w:ascii="GOST type A" w:hAnsi="GOST type A"/>
                            </w:rPr>
                            <w:t>Взаим. инв</w:t>
                          </w:r>
                          <w:r>
                            <w:rPr>
                              <w:rFonts w:ascii="GOST type A" w:hAnsi="GOST type A"/>
                            </w:rPr>
                            <w:t>.</w:t>
                          </w:r>
                          <w:r w:rsidRPr="00A27919">
                            <w:rPr>
                              <w:rFonts w:ascii="GOST type A" w:hAnsi="GOST type A"/>
                            </w:rPr>
                            <w:t xml:space="preserve"> № </w:t>
                          </w: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2" o:spid="_x0000_s1128" style="position:absolute;left:0;text-align:left;margin-left:-2.95pt;margin-top:612.3pt;width:71pt;height:19.8pt;rotation:-90;z-index:-251471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A27919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A27919">
                      <w:rPr>
                        <w:rFonts w:ascii="GOST type A" w:hAnsi="GOST type A"/>
                      </w:rPr>
                      <w:t>Взаим. инв</w:t>
                    </w:r>
                    <w:r>
                      <w:rPr>
                        <w:rFonts w:ascii="GOST type A" w:hAnsi="GOST type A"/>
                      </w:rPr>
                      <w:t>.</w:t>
                    </w:r>
                    <w:r w:rsidRPr="00A27919">
                      <w:rPr>
                        <w:rFonts w:ascii="GOST type A" w:hAnsi="GOST type A"/>
                      </w:rPr>
                      <w:t xml:space="preserve"> № 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4064" behindDoc="0" locked="0" layoutInCell="1" allowOverlap="1" wp14:anchorId="02D02698" wp14:editId="066540D5">
              <wp:simplePos x="0" y="0"/>
              <wp:positionH relativeFrom="column">
                <wp:posOffset>4688205</wp:posOffset>
              </wp:positionH>
              <wp:positionV relativeFrom="paragraph">
                <wp:posOffset>1393825</wp:posOffset>
              </wp:positionV>
              <wp:extent cx="1798955" cy="409575"/>
              <wp:effectExtent l="0" t="0" r="0" b="9525"/>
              <wp:wrapNone/>
              <wp:docPr id="4" name="Text Box 1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895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CB21A2" w:rsidRDefault="006E7E98" w:rsidP="00241913">
                          <w:pPr>
                            <w:jc w:val="right"/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Формат А4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29" type="#_x0000_t202" style="position:absolute;left:0;text-align:left;margin-left:369.15pt;margin-top:109.75pt;width:141.65pt;height:32.2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4Xgug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" filled="f" stroked="f">
              <v:textbox>
                <w:txbxContent>
                  <w:p w:rsidR="006E7E98" w:rsidRPr="00CB21A2" w:rsidRDefault="006E7E98" w:rsidP="00241913">
                    <w:pPr>
                      <w:jc w:val="right"/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Формат А4</w:t>
                    </w:r>
                  </w:p>
                </w:txbxContent>
              </v:textbox>
            </v:shape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62016" behindDoc="0" locked="0" layoutInCell="1" allowOverlap="1" wp14:anchorId="7574D3EA" wp14:editId="1DF2B31D">
              <wp:simplePos x="0" y="0"/>
              <wp:positionH relativeFrom="column">
                <wp:posOffset>3452495</wp:posOffset>
              </wp:positionH>
              <wp:positionV relativeFrom="paragraph">
                <wp:posOffset>1391920</wp:posOffset>
              </wp:positionV>
              <wp:extent cx="1437640" cy="295275"/>
              <wp:effectExtent l="0" t="0" r="0" b="9525"/>
              <wp:wrapNone/>
              <wp:docPr id="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3764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CB21A2" w:rsidRDefault="006E7E98" w:rsidP="00241913">
                          <w:pPr>
                            <w:rPr>
                              <w:rFonts w:ascii="GOST type A" w:hAnsi="GOST type A"/>
                              <w:i/>
                            </w:rPr>
                          </w:pPr>
                          <w:r w:rsidRPr="00CB21A2">
                            <w:rPr>
                              <w:rFonts w:ascii="GOST type A" w:hAnsi="GOST type A"/>
                              <w:i/>
                            </w:rPr>
                            <w:t>Копировал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_x0000_s1130" type="#_x0000_t202" style="position:absolute;left:0;text-align:left;margin-left:271.85pt;margin-top:109.6pt;width:113.2pt;height:23.2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aPZuQ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" filled="f" stroked="f">
              <v:textbox>
                <w:txbxContent>
                  <w:p w:rsidR="006E7E98" w:rsidRPr="00CB21A2" w:rsidRDefault="006E7E98" w:rsidP="00241913">
                    <w:pPr>
                      <w:rPr>
                        <w:rFonts w:ascii="GOST type A" w:hAnsi="GOST type A"/>
                        <w:i/>
                      </w:rPr>
                    </w:pPr>
                    <w:r w:rsidRPr="00CB21A2">
                      <w:rPr>
                        <w:rFonts w:ascii="GOST type A" w:hAnsi="GOST type A"/>
                        <w:i/>
                      </w:rPr>
                      <w:t>Копировал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9968" behindDoc="1" locked="0" layoutInCell="1" allowOverlap="1" wp14:anchorId="02CE1C28" wp14:editId="381ADBFC">
              <wp:simplePos x="0" y="0"/>
              <wp:positionH relativeFrom="page">
                <wp:posOffset>1337945</wp:posOffset>
              </wp:positionH>
              <wp:positionV relativeFrom="page">
                <wp:posOffset>10165715</wp:posOffset>
              </wp:positionV>
              <wp:extent cx="828040" cy="179705"/>
              <wp:effectExtent l="0" t="0" r="0" b="10795"/>
              <wp:wrapNone/>
              <wp:docPr id="53" name="Rectangle 4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A86534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A86534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8" o:spid="_x0000_s1131" style="position:absolute;left:0;text-align:left;margin-left:105.35pt;margin-top:800.45pt;width:65.2pt;height:14.15pt;z-index:-251456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eZGMzwIAAOgFAAAOAAAAZHJzL2Uyb0RvYy54bWysVFFvmzAQfp+0/2D5nQIpS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6nmRjM8CAADoBQAADgAAAAAAAAAAAAAAAAAuAgAAZHJzL2Uyb0Rv&#10;Yy54bWxQSwECLQAUAAYACAAAACEAEhEaXeAAAAANAQAADwAAAAAAAAAAAAAAAAApBQAAZHJzL2Rv&#10;d25yZXYueG1sUEsFBgAAAAAEAAQA8wAAADYGAAAAAA==&#10;" filled="f" stroked="f" strokecolor="white [3212]" strokeweight="0">
              <v:textbox inset="1mm,0,1mm,0">
                <w:txbxContent>
                  <w:p w:rsidR="006E7E98" w:rsidRPr="00356AAC" w:rsidRDefault="006E7E98" w:rsidP="00A86534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A86534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3824" behindDoc="1" locked="0" layoutInCell="1" allowOverlap="1">
              <wp:simplePos x="0" y="0"/>
              <wp:positionH relativeFrom="margin">
                <wp:posOffset>2155825</wp:posOffset>
              </wp:positionH>
              <wp:positionV relativeFrom="page">
                <wp:posOffset>9133840</wp:posOffset>
              </wp:positionV>
              <wp:extent cx="4319270" cy="528320"/>
              <wp:effectExtent l="0" t="0" r="5080" b="5080"/>
              <wp:wrapNone/>
              <wp:docPr id="3" name="Rectangle 4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319270" cy="528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E12AD" w:rsidRDefault="006E7E98" w:rsidP="00A86534">
                          <w:pPr>
                            <w:spacing w:before="120"/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КР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</w:t>
                          </w:r>
                          <w:r w:rsidR="00E522A6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  <w:lang w:val="ru-RU"/>
                            </w:rPr>
                            <w:t>ИС-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УлГТУ-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09.03.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0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2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201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5 ПЗ</w:t>
                          </w:r>
                        </w:p>
                        <w:p w:rsidR="006E7E98" w:rsidRPr="00AA3FB7" w:rsidRDefault="006E7E98" w:rsidP="00A86534">
                          <w:pPr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  <w:r w:rsidRPr="00AA3FB7">
                            <w:rPr>
                              <w:rFonts w:ascii="GOST type A" w:hAnsi="GOST type A"/>
                              <w:noProof/>
                              <w:sz w:val="40"/>
                              <w:szCs w:val="40"/>
                              <w:lang w:val="ru-RU" w:eastAsia="ru-RU"/>
                            </w:rPr>
                            <w:drawing>
                              <wp:inline distT="0" distB="0" distL="0" distR="0">
                                <wp:extent cx="1800225" cy="276225"/>
                                <wp:effectExtent l="0" t="0" r="0" b="0"/>
                                <wp:docPr id="529" name="Рисунок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800225" cy="2762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0" o:spid="_x0000_s1132" style="position:absolute;left:0;text-align:left;margin-left:169.75pt;margin-top:719.2pt;width:340.1pt;height:41.6pt;z-index:-251462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uhCOys8CAADwBQAADgAAAAAAAAAAAAAAAAAuAgAAZHJzL2Uy&#10;b0RvYy54bWxQSwECLQAUAAYACAAAACEAzbKSauMAAAAOAQAADwAAAAAAAAAAAAAAAAApBQAAZHJz&#10;L2Rvd25yZXYueG1sUEsFBgAAAAAEAAQA8wAAADkGAAAAAA==&#10;" filled="f" stroked="f" strokecolor="white [3212]" strokeweight="0">
              <v:textbox inset="1mm,1mm,1mm,1mm">
                <w:txbxContent>
                  <w:p w:rsidR="006E7E98" w:rsidRPr="003E12AD" w:rsidRDefault="006E7E98" w:rsidP="00A86534">
                    <w:pPr>
                      <w:spacing w:before="120"/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КР</w:t>
                    </w:r>
                    <w:r w:rsidRPr="00AA3FB7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-</w:t>
                    </w:r>
                    <w:r w:rsidR="00E522A6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  <w:lang w:val="ru-RU"/>
                      </w:rPr>
                      <w:t>ИС-</w:t>
                    </w:r>
                    <w:r w:rsidRPr="00AA3FB7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УлГТУ-</w:t>
                    </w: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09.03.</w:t>
                    </w:r>
                    <w:r w:rsidRPr="00AA3FB7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0</w:t>
                    </w: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2</w:t>
                    </w:r>
                    <w:r w:rsidRPr="00AA3FB7"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-201</w:t>
                    </w:r>
                    <w:r>
                      <w:rPr>
                        <w:rFonts w:ascii="GOST type A" w:hAnsi="GOST type A" w:cs="GOSTTypeA-Italic"/>
                        <w:i/>
                        <w:iCs/>
                        <w:sz w:val="40"/>
                        <w:szCs w:val="40"/>
                      </w:rPr>
                      <w:t>5 ПЗ</w:t>
                    </w:r>
                  </w:p>
                  <w:p w:rsidR="006E7E98" w:rsidRPr="00AA3FB7" w:rsidRDefault="006E7E98" w:rsidP="00A86534">
                    <w:pPr>
                      <w:rPr>
                        <w:rFonts w:ascii="GOST type A" w:hAnsi="GOST type A"/>
                        <w:sz w:val="40"/>
                        <w:szCs w:val="40"/>
                      </w:rPr>
                    </w:pPr>
                    <w:r w:rsidRPr="00AA3FB7">
                      <w:rPr>
                        <w:rFonts w:ascii="GOST type A" w:hAnsi="GOST type A"/>
                        <w:noProof/>
                        <w:sz w:val="40"/>
                        <w:szCs w:val="40"/>
                        <w:lang w:val="ru-RU" w:eastAsia="ru-RU"/>
                      </w:rPr>
                      <w:drawing>
                        <wp:inline distT="0" distB="0" distL="0" distR="0">
                          <wp:extent cx="1800225" cy="276225"/>
                          <wp:effectExtent l="0" t="0" r="0" b="0"/>
                          <wp:docPr id="529" name="Рисунок 1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800225" cy="27622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  <w10:wrap anchorx="margin" anchory="page"/>
            </v:rect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51776" behindDoc="1" locked="0" layoutInCell="1" allowOverlap="1">
              <wp:simplePos x="0" y="0"/>
              <wp:positionH relativeFrom="page">
                <wp:posOffset>3066415</wp:posOffset>
              </wp:positionH>
              <wp:positionV relativeFrom="page">
                <wp:posOffset>9785985</wp:posOffset>
              </wp:positionV>
              <wp:extent cx="2520315" cy="793115"/>
              <wp:effectExtent l="0" t="0" r="0" b="6985"/>
              <wp:wrapNone/>
              <wp:docPr id="78" name="Rectangle 4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315" cy="793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AA3FB7" w:rsidRDefault="006E7E98" w:rsidP="00A86534">
                          <w:pPr>
                            <w:spacing w:before="120"/>
                            <w:rPr>
                              <w:rFonts w:ascii="GOST type A" w:hAnsi="GOST type A"/>
                              <w:i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="GOST type A" w:hAnsi="GOST type A"/>
                              <w:i/>
                              <w:sz w:val="40"/>
                              <w:szCs w:val="40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1" o:spid="_x0000_s1133" style="position:absolute;left:0;text-align:left;margin-left:241.45pt;margin-top:770.55pt;width:198.45pt;height:62.45pt;z-index:-2514647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C2w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5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7nwtsM0CAADxBQAADgAAAAAAAAAAAAAAAAAuAgAAZHJzL2Uyb0Rv&#10;Yy54bWxQSwECLQAUAAYACAAAACEA18cG1uIAAAANAQAADwAAAAAAAAAAAAAAAAAnBQAAZHJzL2Rv&#10;d25yZXYueG1sUEsFBgAAAAAEAAQA8wAAADYGAAAAAA==&#10;" filled="f" stroked="f" strokecolor="white [3212]" strokeweight="0">
              <v:textbox inset="1mm,1mm,1mm,1mm">
                <w:txbxContent>
                  <w:p w:rsidR="006E7E98" w:rsidRPr="00AA3FB7" w:rsidRDefault="006E7E98" w:rsidP="00A86534">
                    <w:pPr>
                      <w:spacing w:before="120"/>
                      <w:rPr>
                        <w:rFonts w:ascii="GOST type A" w:hAnsi="GOST type A"/>
                        <w:i/>
                        <w:sz w:val="40"/>
                        <w:szCs w:val="40"/>
                      </w:rPr>
                    </w:pPr>
                    <w:r>
                      <w:rPr>
                        <w:rFonts w:ascii="GOST type A" w:hAnsi="GOST type A"/>
                        <w:i/>
                        <w:sz w:val="40"/>
                        <w:szCs w:val="40"/>
                      </w:rPr>
                      <w:t>Пояснительная записк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49728" behindDoc="1" locked="0" layoutInCell="1" allowOverlap="1">
              <wp:simplePos x="0" y="0"/>
              <wp:positionH relativeFrom="page">
                <wp:posOffset>5569585</wp:posOffset>
              </wp:positionH>
              <wp:positionV relativeFrom="page">
                <wp:posOffset>9979660</wp:posOffset>
              </wp:positionV>
              <wp:extent cx="1798955" cy="540385"/>
              <wp:effectExtent l="0" t="0" r="0" b="0"/>
              <wp:wrapNone/>
              <wp:docPr id="76" name="Rectangle 4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8955" cy="540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D80A6A" w:rsidRDefault="006E7E98" w:rsidP="00A86534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GOST type A" w:hAnsi="GOST type A"/>
                              <w:sz w:val="32"/>
                              <w:szCs w:val="32"/>
                            </w:rPr>
                            <w:t>ИСТбд-41</w:t>
                          </w:r>
                        </w:p>
                      </w:txbxContent>
                    </wps:txbx>
                    <wps:bodyPr rot="0" vert="horz" wrap="square" lIns="36000" tIns="36000" rIns="36000" bIns="3600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9" o:spid="_x0000_s1134" style="position:absolute;left:0;text-align:left;margin-left:438.55pt;margin-top:785.8pt;width:141.65pt;height:42.55pt;z-index:-251466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7T20A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" filled="f" stroked="f" strokecolor="white [3212]" strokeweight="0">
              <v:textbox inset="1mm,1mm,1mm,1mm">
                <w:txbxContent>
                  <w:p w:rsidR="006E7E98" w:rsidRPr="00D80A6A" w:rsidRDefault="006E7E98" w:rsidP="00A86534">
                    <w:pPr>
                      <w:pStyle w:val="ISOCPEUR11K"/>
                      <w:jc w:val="center"/>
                      <w:rPr>
                        <w:rFonts w:ascii="GOST type A" w:hAnsi="GOST type A"/>
                        <w:sz w:val="32"/>
                        <w:szCs w:val="32"/>
                      </w:rPr>
                    </w:pPr>
                    <w:r>
                      <w:rPr>
                        <w:rFonts w:ascii="GOST type A" w:hAnsi="GOST type A"/>
                        <w:sz w:val="32"/>
                        <w:szCs w:val="32"/>
                      </w:rPr>
                      <w:t>ИСТбд-41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i/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847680" behindDoc="0" locked="0" layoutInCell="1" allowOverlap="1">
              <wp:simplePos x="0" y="0"/>
              <wp:positionH relativeFrom="page">
                <wp:posOffset>5573395</wp:posOffset>
              </wp:positionH>
              <wp:positionV relativeFrom="page">
                <wp:posOffset>9972040</wp:posOffset>
              </wp:positionV>
              <wp:extent cx="1798955" cy="635"/>
              <wp:effectExtent l="0" t="0" r="10795" b="37465"/>
              <wp:wrapNone/>
              <wp:docPr id="339" name="AutoShape 3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98955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73" o:spid="_x0000_s1026" type="#_x0000_t32" style="position:absolute;margin-left:438.85pt;margin-top:785.2pt;width:141.65pt;height:.05pt;z-index:251847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3885" w:rsidRDefault="00623885" w:rsidP="00B36ACC">
      <w:pPr>
        <w:spacing w:after="0" w:line="240" w:lineRule="auto"/>
      </w:pPr>
      <w:r>
        <w:separator/>
      </w:r>
    </w:p>
  </w:footnote>
  <w:footnote w:type="continuationSeparator" w:id="0">
    <w:p w:rsidR="00623885" w:rsidRDefault="00623885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E98" w:rsidRDefault="006E7E98" w:rsidP="00433437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871232" behindDoc="1" locked="0" layoutInCell="0" allowOverlap="1">
              <wp:simplePos x="0" y="0"/>
              <wp:positionH relativeFrom="page">
                <wp:posOffset>358140</wp:posOffset>
              </wp:positionH>
              <wp:positionV relativeFrom="page">
                <wp:posOffset>175260</wp:posOffset>
              </wp:positionV>
              <wp:extent cx="7026910" cy="10278110"/>
              <wp:effectExtent l="19050" t="19050" r="21590" b="27940"/>
              <wp:wrapNone/>
              <wp:docPr id="474" name="Группа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026910" cy="10278110"/>
                        <a:chOff x="557" y="284"/>
                        <a:chExt cx="11066" cy="16271"/>
                      </a:xfrm>
                    </wpg:grpSpPr>
                    <wpg:grpSp>
                      <wpg:cNvPr id="475" name="Group 94"/>
                      <wpg:cNvGrpSpPr>
                        <a:grpSpLocks/>
                      </wpg:cNvGrpSpPr>
                      <wpg:grpSpPr bwMode="auto">
                        <a:xfrm>
                          <a:off x="557" y="8552"/>
                          <a:ext cx="571" cy="8003"/>
                          <a:chOff x="3184" y="6929"/>
                          <a:chExt cx="571" cy="8155"/>
                        </a:xfrm>
                      </wpg:grpSpPr>
                      <wpg:grpSp>
                        <wpg:cNvPr id="476" name="Group 95"/>
                        <wpg:cNvGrpSpPr>
                          <a:grpSpLocks/>
                        </wpg:cNvGrpSpPr>
                        <wpg:grpSpPr bwMode="auto">
                          <a:xfrm>
                            <a:off x="3184" y="6929"/>
                            <a:ext cx="293" cy="8155"/>
                            <a:chOff x="3184" y="6929"/>
                            <a:chExt cx="293" cy="8155"/>
                          </a:xfrm>
                        </wpg:grpSpPr>
                        <wps:wsp>
                          <wps:cNvPr id="477" name="Text Box 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13667"/>
                              <a:ext cx="29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D00B98" w:rsidRDefault="006E7E98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</w:pPr>
                                <w:r w:rsidRPr="00D00B98">
                                  <w:rPr>
                                    <w:rFonts w:ascii="GOST type A" w:hAnsi="GOST type A"/>
                                    <w:sz w:val="20"/>
                                    <w:szCs w:val="20"/>
                                  </w:rPr>
                                  <w:t>Инв. № подл.</w:t>
                                </w:r>
                              </w:p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8" name="Text Box 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11707"/>
                              <a:ext cx="29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Подп. и дата</w:t>
                                </w:r>
                              </w:p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9" name="Text Box 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8901"/>
                              <a:ext cx="29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AC1816" w:rsidRDefault="006E7E98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  <w:lang w:val="en-US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Инв. № дубл</w:t>
                                </w:r>
                                <w:r>
                                  <w:rPr>
                                    <w:rFonts w:ascii="GOST type A" w:hAnsi="GOST type A"/>
                                    <w:lang w:val="en-US"/>
                                  </w:rPr>
                                  <w:t>.</w:t>
                                </w:r>
                              </w:p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0" name="Text Box 9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10306"/>
                              <a:ext cx="29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Взаим. инв. №</w:t>
                                </w:r>
                              </w:p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1" name="Text Box 10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4" y="6929"/>
                              <a:ext cx="29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ISOCPEUR11K"/>
                                  <w:jc w:val="center"/>
                                  <w:rPr>
                                    <w:rFonts w:ascii="GOST type A" w:hAnsi="GOST type A"/>
                                  </w:rPr>
                                </w:pPr>
                                <w:r w:rsidRPr="00E12280">
                                  <w:rPr>
                                    <w:rFonts w:ascii="GOST type A" w:hAnsi="GOST type A"/>
                                  </w:rPr>
                                  <w:t>Подп. и дата</w:t>
                                </w:r>
                              </w:p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0" tIns="0" rIns="0" bIns="0" anchor="t" anchorCtr="0" upright="1">
                            <a:noAutofit/>
                          </wps:bodyPr>
                        </wps:wsp>
                      </wpg:grpSp>
                      <wpg:grpSp>
                        <wpg:cNvPr id="482" name="Group 101"/>
                        <wpg:cNvGrpSpPr>
                          <a:grpSpLocks/>
                        </wpg:cNvGrpSpPr>
                        <wpg:grpSpPr bwMode="auto">
                          <a:xfrm>
                            <a:off x="3472" y="6929"/>
                            <a:ext cx="283" cy="8155"/>
                            <a:chOff x="3194" y="6929"/>
                            <a:chExt cx="283" cy="8155"/>
                          </a:xfrm>
                        </wpg:grpSpPr>
                        <wps:wsp>
                          <wps:cNvPr id="483" name="Text Box 1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3667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4" name="Text Box 1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1707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5" name="Text Box 1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8901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6" name="Text Box 1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10306"/>
                              <a:ext cx="283" cy="141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  <wps:wsp>
                          <wps:cNvPr id="487" name="Text Box 1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94" y="6929"/>
                              <a:ext cx="283" cy="198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E12280" w:rsidRDefault="006E7E98" w:rsidP="00433437">
                                <w:pPr>
                                  <w:pStyle w:val="aa"/>
                                  <w:rPr>
                                    <w:rFonts w:ascii="GOST type A" w:hAnsi="GOST type A"/>
                                  </w:rPr>
                                </w:pPr>
                              </w:p>
                            </w:txbxContent>
                          </wps:txbx>
                          <wps:bodyPr rot="0" vert="vert270" wrap="square" lIns="18000" tIns="10800" rIns="18000" bIns="10800" anchor="t" anchorCtr="0" upright="1">
                            <a:noAutofit/>
                          </wps:bodyPr>
                        </wps:wsp>
                      </wpg:grpSp>
                    </wpg:grpSp>
                    <wps:wsp>
                      <wps:cNvPr id="488" name="Rectangle 107"/>
                      <wps:cNvSpPr>
                        <a:spLocks noChangeArrowheads="1"/>
                      </wps:cNvSpPr>
                      <wps:spPr bwMode="auto">
                        <a:xfrm>
                          <a:off x="1134" y="284"/>
                          <a:ext cx="10488" cy="1627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g:grpSp>
                      <wpg:cNvPr id="489" name="Group 108"/>
                      <wpg:cNvGrpSpPr>
                        <a:grpSpLocks/>
                      </wpg:cNvGrpSpPr>
                      <wpg:grpSpPr bwMode="auto">
                        <a:xfrm>
                          <a:off x="1134" y="15717"/>
                          <a:ext cx="10489" cy="838"/>
                          <a:chOff x="1140" y="12894"/>
                          <a:chExt cx="10489" cy="854"/>
                        </a:xfrm>
                      </wpg:grpSpPr>
                      <wps:wsp>
                        <wps:cNvPr id="490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1140" y="12894"/>
                            <a:ext cx="10488" cy="8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91" name="Group 110"/>
                        <wpg:cNvGrpSpPr>
                          <a:grpSpLocks/>
                        </wpg:cNvGrpSpPr>
                        <wpg:grpSpPr bwMode="auto">
                          <a:xfrm>
                            <a:off x="1143" y="12894"/>
                            <a:ext cx="10486" cy="854"/>
                            <a:chOff x="989" y="11410"/>
                            <a:chExt cx="10486" cy="854"/>
                          </a:xfrm>
                        </wpg:grpSpPr>
                        <wpg:grpSp>
                          <wpg:cNvPr id="492" name="Group 111"/>
                          <wpg:cNvGrpSpPr>
                            <a:grpSpLocks/>
                          </wpg:cNvGrpSpPr>
                          <wpg:grpSpPr bwMode="auto">
                            <a:xfrm>
                              <a:off x="10908" y="11410"/>
                              <a:ext cx="567" cy="853"/>
                              <a:chOff x="9096" y="9973"/>
                              <a:chExt cx="851" cy="853"/>
                            </a:xfrm>
                          </wpg:grpSpPr>
                          <wps:wsp>
                            <wps:cNvPr id="493" name="Text Box 11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6" y="9973"/>
                                <a:ext cx="850" cy="28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  <w:noProof w:val="0"/>
                                    </w:rPr>
                                  </w:pPr>
                                  <w:r w:rsidRPr="00E12280">
                                    <w:rPr>
                                      <w:rFonts w:ascii="GOST type A" w:hAnsi="GOST type A"/>
                                      <w:noProof w:val="0"/>
                                      <w:sz w:val="22"/>
                                      <w:szCs w:val="22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94" name="Text Box 1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097" y="10259"/>
                                <a:ext cx="850" cy="567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E7E98" w:rsidRPr="003E12AD" w:rsidRDefault="006E7E98" w:rsidP="00433437">
                                  <w:pPr>
                                    <w:pStyle w:val="aa"/>
                                    <w:spacing w:before="120"/>
                                    <w:rPr>
                                      <w:rFonts w:ascii="GOST type A" w:hAnsi="GOST type A"/>
                                      <w:noProof w:val="0"/>
                                      <w:sz w:val="22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8000" tIns="10800" rIns="18000" bIns="10800" anchor="t" anchorCtr="0" upright="1">
                              <a:noAutofit/>
                            </wps:bodyPr>
                          </wps:wsp>
                        </wpg:grpSp>
                        <wps:wsp>
                          <wps:cNvPr id="495" name="Text Box 1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72" y="11413"/>
                              <a:ext cx="6236" cy="8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E7E98" w:rsidRPr="003E12AD" w:rsidRDefault="006E7E98" w:rsidP="00433437">
                                <w:pPr>
                                  <w:spacing w:before="120"/>
                                  <w:rPr>
                                    <w:rFonts w:ascii="GOST type A" w:hAnsi="GOST type A"/>
                                    <w:sz w:val="40"/>
                                    <w:szCs w:val="4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КР</w:t>
                                </w:r>
                                <w:r w:rsidRPr="00AA3FB7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-</w:t>
                                </w:r>
                                <w:r w:rsidR="00E522A6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  <w:lang w:val="ru-RU"/>
                                  </w:rPr>
                                  <w:t>ИС-</w:t>
                                </w:r>
                                <w:r w:rsidRPr="00AA3FB7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УлГТУ-</w:t>
                                </w: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09.03.</w:t>
                                </w:r>
                                <w:r w:rsidRPr="00AA3FB7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0</w:t>
                                </w: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2</w:t>
                                </w:r>
                                <w:r w:rsidRPr="00AA3FB7"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-201</w:t>
                                </w:r>
                                <w:r>
                                  <w:rPr>
                                    <w:rFonts w:ascii="GOST type A" w:hAnsi="GOST type A" w:cs="GOSTTypeA-Italic"/>
                                    <w:i/>
                                    <w:iCs/>
                                    <w:sz w:val="40"/>
                                    <w:szCs w:val="40"/>
                                  </w:rPr>
                                  <w:t>5 ПЗ</w:t>
                                </w:r>
                              </w:p>
                              <w:p w:rsidR="006E7E98" w:rsidRPr="00AA3FB7" w:rsidRDefault="006E7E98" w:rsidP="00433437">
                                <w:pPr>
                                  <w:rPr>
                                    <w:rFonts w:ascii="GOST type A" w:hAnsi="GOST type A"/>
                                    <w:sz w:val="40"/>
                                    <w:szCs w:val="40"/>
                                  </w:rPr>
                                </w:pPr>
                                <w:r w:rsidRPr="00AA3FB7">
                                  <w:rPr>
                                    <w:rFonts w:ascii="GOST type A" w:hAnsi="GOST type A"/>
                                    <w:noProof/>
                                    <w:sz w:val="40"/>
                                    <w:szCs w:val="40"/>
                                    <w:lang w:val="ru-RU" w:eastAsia="ru-RU"/>
                                  </w:rPr>
                                  <w:drawing>
                                    <wp:inline distT="0" distB="0" distL="0" distR="0">
                                      <wp:extent cx="1800225" cy="276225"/>
                                      <wp:effectExtent l="0" t="0" r="0" b="0"/>
                                      <wp:docPr id="528" name="Рисунок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/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1800225" cy="27622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 w="9525">
                                                <a:noFill/>
                                                <a:miter lim="800000"/>
                                                <a:headEnd/>
                                                <a:tailEnd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:rsidR="006E7E98" w:rsidRPr="003E12AD" w:rsidRDefault="006E7E98" w:rsidP="00433437"/>
                            </w:txbxContent>
                          </wps:txbx>
                          <wps:bodyPr rot="0" vert="horz" wrap="square" lIns="18000" tIns="10800" rIns="18000" bIns="10800" anchor="t" anchorCtr="0" upright="1">
                            <a:noAutofit/>
                          </wps:bodyPr>
                        </wps:wsp>
                        <wpg:grpSp>
                          <wpg:cNvPr id="496" name="Group 115"/>
                          <wpg:cNvGrpSpPr>
                            <a:grpSpLocks/>
                          </wpg:cNvGrpSpPr>
                          <wpg:grpSpPr bwMode="auto">
                            <a:xfrm>
                              <a:off x="989" y="11413"/>
                              <a:ext cx="3683" cy="851"/>
                              <a:chOff x="1248" y="9691"/>
                              <a:chExt cx="3683" cy="862"/>
                            </a:xfrm>
                          </wpg:grpSpPr>
                          <wpg:grpSp>
                            <wpg:cNvPr id="497" name="Group 1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644" y="10272"/>
                                <a:ext cx="3286" cy="281"/>
                                <a:chOff x="3728" y="11725"/>
                                <a:chExt cx="3285" cy="284"/>
                              </a:xfrm>
                            </wpg:grpSpPr>
                            <wps:wsp>
                              <wps:cNvPr id="498" name="Text Box 11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4295" y="11725"/>
                                  <a:ext cx="1304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E7E98" w:rsidRPr="00E12280" w:rsidRDefault="006E7E98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</w:rPr>
                                    </w:pPr>
                                    <w:r w:rsidRPr="00E12280">
                                      <w:rPr>
                                        <w:rFonts w:ascii="GOST type A" w:hAnsi="GOST type A"/>
                                      </w:rPr>
                                      <w:t>№ докум.</w:t>
                                    </w:r>
                                  </w:p>
                                  <w:p w:rsidR="006E7E98" w:rsidRPr="00E12280" w:rsidRDefault="006E7E98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8000" tIns="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499" name="Text Box 11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728" y="11725"/>
                                  <a:ext cx="567" cy="28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E7E98" w:rsidRPr="00AC1816" w:rsidRDefault="006E7E98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rFonts w:ascii="GOST type A" w:hAnsi="GOST type A"/>
                                      </w:rPr>
                                      <w:t>Лист</w:t>
                                    </w:r>
                                  </w:p>
                                  <w:p w:rsidR="006E7E98" w:rsidRPr="00E12280" w:rsidRDefault="006E7E98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  <w:noProof w:val="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8000" tIns="0" rIns="18000" bIns="0" anchor="t" anchorCtr="0" upright="1">
                                <a:noAutofit/>
                              </wps:bodyPr>
                            </wps:wsp>
                            <wps:wsp>
                              <wps:cNvPr id="500" name="Text Box 12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597" y="11725"/>
                                  <a:ext cx="850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E7E98" w:rsidRPr="00E12280" w:rsidRDefault="006E7E98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</w:rPr>
                                    </w:pPr>
                                    <w:r w:rsidRPr="00E12280">
                                      <w:rPr>
                                        <w:rFonts w:ascii="GOST type A" w:hAnsi="GOST type A"/>
                                      </w:rPr>
                                      <w:t>Подп.</w:t>
                                    </w:r>
                                  </w:p>
                                  <w:p w:rsidR="006E7E98" w:rsidRPr="00E12280" w:rsidRDefault="006E7E98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  <w:noProof w:val="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8000" tIns="0" rIns="18000" bIns="10800" anchor="t" anchorCtr="0" upright="1">
                                <a:noAutofit/>
                              </wps:bodyPr>
                            </wps:wsp>
                            <wps:wsp>
                              <wps:cNvPr id="501" name="Text Box 12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446" y="11725"/>
                                  <a:ext cx="567" cy="28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285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6E7E98" w:rsidRPr="00B91E6B" w:rsidRDefault="006E7E98" w:rsidP="00433437">
                                    <w:pPr>
                                      <w:pStyle w:val="ISOCPEUR11K"/>
                                      <w:jc w:val="center"/>
                                      <w:rPr>
                                        <w:rFonts w:ascii="GOST type A" w:hAnsi="GOST type A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rFonts w:ascii="GOST type A" w:hAnsi="GOST type A"/>
                                      </w:rPr>
                                      <w:t>Дата</w:t>
                                    </w:r>
                                  </w:p>
                                  <w:p w:rsidR="006E7E98" w:rsidRPr="00E12280" w:rsidRDefault="006E7E98" w:rsidP="00433437">
                                    <w:pPr>
                                      <w:pStyle w:val="aa"/>
                                      <w:rPr>
                                        <w:rFonts w:ascii="GOST type A" w:hAnsi="GOST type A"/>
                                        <w:noProof w:val="0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0" tIns="0" rIns="0" bIns="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02" name="Group 12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248" y="9691"/>
                                <a:ext cx="3683" cy="581"/>
                                <a:chOff x="3033" y="9482"/>
                                <a:chExt cx="3683" cy="581"/>
                              </a:xfrm>
                            </wpg:grpSpPr>
                            <wpg:grpSp>
                              <wpg:cNvPr id="503" name="Group 12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3034" y="9492"/>
                                  <a:ext cx="3682" cy="561"/>
                                  <a:chOff x="1240" y="9793"/>
                                  <a:chExt cx="3685" cy="568"/>
                                </a:xfrm>
                              </wpg:grpSpPr>
                              <wpg:grpSp>
                                <wpg:cNvPr id="504" name="Group 12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10078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05" name="Text Box 12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6" name="Text Box 126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7" name="Text Box 127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8" name="Text Box 128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09" name="Text Box 129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510" name="Group 130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40" y="9793"/>
                                    <a:ext cx="3685" cy="283"/>
                                    <a:chOff x="3332" y="11725"/>
                                    <a:chExt cx="3681" cy="283"/>
                                  </a:xfrm>
                                </wpg:grpSpPr>
                                <wps:wsp>
                                  <wps:cNvPr id="511" name="Text Box 131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332" y="11725"/>
                                      <a:ext cx="39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2" name="Text Box 132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4295" y="11725"/>
                                      <a:ext cx="1304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3" name="Text Box 133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3728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4" name="Text Box 134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5597" y="11725"/>
                                      <a:ext cx="850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  <wps:wsp>
                                  <wps:cNvPr id="515" name="Text Box 135"/>
                                  <wps:cNvSpPr txBox="1">
                                    <a:spLocks noChangeArrowheads="1"/>
                                  </wps:cNvSpPr>
                                  <wps:spPr bwMode="auto">
                                    <a:xfrm>
                                      <a:off x="6446" y="11725"/>
                                      <a:ext cx="567" cy="28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 w="12700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:ln>
                                  </wps:spPr>
                                  <wps:txbx>
                                    <w:txbxContent>
                                      <w:p w:rsidR="006E7E98" w:rsidRPr="00E12280" w:rsidRDefault="006E7E98" w:rsidP="00433437">
                                        <w:pPr>
                                          <w:pStyle w:val="aa"/>
                                          <w:rPr>
                                            <w:rFonts w:ascii="GOST type A" w:hAnsi="GOST type A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8000" tIns="10800" rIns="18000" bIns="1080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  <wps:wsp>
                              <wps:cNvPr id="516" name="Line 13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99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7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033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8" name="Line 13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715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19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48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0" name="Line 14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430" y="949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1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996" y="9482"/>
                                  <a:ext cx="0" cy="57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857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</wpg:grpSp>
                      </wpg:grpSp>
                    </wpg:grp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265" o:spid="_x0000_s1026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    <v:group id="Group 94" o:spid="_x0000_s1027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    <v:group id="Group 95" o:spid="_x0000_s1028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96" o:spid="_x0000_s1029" type="#_x0000_t202" style="position:absolute;left:3184;top:13667;width:29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6E7E98" w:rsidRPr="00D00B98" w:rsidRDefault="006E7E9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</w:pPr>
                          <w:r w:rsidRPr="00D00B98">
                            <w:rPr>
                              <w:rFonts w:ascii="GOST type A" w:hAnsi="GOST type A"/>
                              <w:sz w:val="20"/>
                              <w:szCs w:val="20"/>
                            </w:rPr>
                            <w:t>Инв. № подл.</w:t>
                          </w:r>
                        </w:p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97" o:spid="_x0000_s1030" type="#_x0000_t202" style="position:absolute;left:3184;top:11707;width:29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    <v:textbox style="layout-flow:vertical;mso-layout-flow-alt:bottom-to-top" inset="0,0,0,0">
                      <w:txbxContent>
                        <w:p w:rsidR="006E7E98" w:rsidRPr="00E12280" w:rsidRDefault="006E7E9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98" o:spid="_x0000_s1031" type="#_x0000_t202" style="position:absolute;left:3184;top:8901;width:29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6E7E98" w:rsidRPr="00AC1816" w:rsidRDefault="006E7E9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Инв. № дубл</w:t>
                          </w:r>
                          <w:r>
                            <w:rPr>
                              <w:rFonts w:ascii="GOST type A" w:hAnsi="GOST type A"/>
                              <w:lang w:val="en-US"/>
                            </w:rPr>
                            <w:t>.</w:t>
                          </w:r>
                        </w:p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99" o:spid="_x0000_s1032" type="#_x0000_t202" style="position:absolute;left:3184;top:10306;width:29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    <v:textbox style="layout-flow:vertical;mso-layout-flow-alt:bottom-to-top" inset="0,0,0,0">
                      <w:txbxContent>
                        <w:p w:rsidR="006E7E98" w:rsidRPr="00E12280" w:rsidRDefault="006E7E9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Взаим. инв. №</w:t>
                          </w:r>
                        </w:p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0" o:spid="_x0000_s1033" type="#_x0000_t202" style="position:absolute;left:3184;top:6929;width:29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    <v:textbox style="layout-flow:vertical;mso-layout-flow-alt:bottom-to-top" inset="0,0,0,0">
                      <w:txbxContent>
                        <w:p w:rsidR="006E7E98" w:rsidRPr="00E12280" w:rsidRDefault="006E7E9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 и дата</w:t>
                          </w:r>
                        </w:p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</v:group>
                <v:group id="Group 101" o:spid="_x0000_s103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    <v:shape id="Text Box 102" o:spid="_x0000_s1035" type="#_x0000_t202" style="position:absolute;left:3194;top:1366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3" o:spid="_x0000_s1036" type="#_x0000_t202" style="position:absolute;left:3194;top:11707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4" o:spid="_x0000_s1037" type="#_x0000_t202" style="position:absolute;left:3194;top:8901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    <v:textbox style="layout-flow:vertical;mso-layout-flow-alt:bottom-to-top" inset=".5mm,.3mm,.5mm,.3mm">
                      <w:txbxContent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5" o:spid="_x0000_s1038" type="#_x0000_t202" style="position:absolute;left:3194;top:10306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Text Box 106" o:spid="_x0000_s1039" type="#_x0000_t202" style="position:absolute;left:3194;top:6929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    <v:textbox style="layout-flow:vertical;mso-layout-flow-alt:bottom-to-top" inset=".5mm,.3mm,.5mm,.3mm">
                      <w:txbxContent>
                        <w:p w:rsidR="006E7E98" w:rsidRPr="00E12280" w:rsidRDefault="006E7E9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</v:group>
              </v:group>
              <v:rect id="Rectangle 107" o:spid="_x0000_s1040" style="position:absolute;left:1134;top:284;width:10488;height:162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    <v:group id="Group 108" o:spid="_x0000_s1041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    <v:rect id="Rectangle 109" o:spid="_x0000_s1042" style="position:absolute;left:1140;top:12894;width:10488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    <v:group id="Group 110" o:spid="_x0000_s1043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    <v:group id="Group 111" o:spid="_x0000_s1044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    <v:shape id="Text Box 112" o:spid="_x0000_s1045" type="#_x0000_t202" style="position:absolute;left:9096;top:9973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    <v:textbox inset="0,0,0,0">
                        <w:txbxContent>
                          <w:p w:rsidR="006E7E98" w:rsidRPr="00E12280" w:rsidRDefault="006E7E98" w:rsidP="00433437">
                            <w:pPr>
                              <w:pStyle w:val="aa"/>
                              <w:rPr>
                                <w:rFonts w:ascii="GOST type A" w:hAnsi="GOST type A"/>
                                <w:noProof w:val="0"/>
                              </w:rPr>
                            </w:pPr>
                            <w:r w:rsidRPr="00E12280">
                              <w:rPr>
                                <w:rFonts w:ascii="GOST type A" w:hAnsi="GOST type A"/>
                                <w:noProof w:val="0"/>
                                <w:sz w:val="22"/>
                                <w:szCs w:val="22"/>
                              </w:rPr>
                              <w:t>Лист</w:t>
                            </w:r>
                          </w:p>
                        </w:txbxContent>
                      </v:textbox>
                    </v:shape>
                    <v:shape id="Text Box 113" o:spid="_x0000_s1046" type="#_x0000_t202" style="position:absolute;left:9097;top:10259;width:850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    <v:textbox inset=".5mm,.3mm,.5mm,.3mm">
                        <w:txbxContent>
                          <w:p w:rsidR="006E7E98" w:rsidRPr="003E12AD" w:rsidRDefault="006E7E98" w:rsidP="00433437">
                            <w:pPr>
                              <w:pStyle w:val="aa"/>
                              <w:spacing w:before="120"/>
                              <w:rPr>
                                <w:rFonts w:ascii="GOST type A" w:hAnsi="GOST type A"/>
                                <w:noProof w:val="0"/>
                                <w:sz w:val="22"/>
                                <w:lang w:val="ru-RU"/>
                              </w:rPr>
                            </w:pPr>
                          </w:p>
                        </w:txbxContent>
                      </v:textbox>
                    </v:shape>
                  </v:group>
                  <v:shape id="Text Box 114" o:spid="_x0000_s1047" type="#_x0000_t202" style="position:absolute;left:4672;top:11413;width:6236;height:8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    <v:textbox inset=".5mm,.3mm,.5mm,.3mm">
                      <w:txbxContent>
                        <w:p w:rsidR="006E7E98" w:rsidRPr="003E12AD" w:rsidRDefault="006E7E98" w:rsidP="00433437">
                          <w:pPr>
                            <w:spacing w:before="120"/>
                            <w:rPr>
                              <w:rFonts w:ascii="GOST type A" w:hAnsi="GOST type A"/>
                              <w:sz w:val="40"/>
                              <w:szCs w:val="40"/>
                              <w:lang w:val="ru-RU"/>
                            </w:rPr>
                          </w:pP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КР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</w:t>
                          </w:r>
                          <w:r w:rsidR="00E522A6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  <w:lang w:val="ru-RU"/>
                            </w:rPr>
                            <w:t>ИС-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УлГТУ-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09.03.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0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2</w:t>
                          </w:r>
                          <w:r w:rsidRPr="00AA3FB7"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-201</w:t>
                          </w:r>
                          <w:r>
                            <w:rPr>
                              <w:rFonts w:ascii="GOST type A" w:hAnsi="GOST type A" w:cs="GOSTTypeA-Italic"/>
                              <w:i/>
                              <w:iCs/>
                              <w:sz w:val="40"/>
                              <w:szCs w:val="40"/>
                            </w:rPr>
                            <w:t>5 ПЗ</w:t>
                          </w:r>
                        </w:p>
                        <w:p w:rsidR="006E7E98" w:rsidRPr="00AA3FB7" w:rsidRDefault="006E7E98" w:rsidP="00433437">
                          <w:pPr>
                            <w:rPr>
                              <w:rFonts w:ascii="GOST type A" w:hAnsi="GOST type A"/>
                              <w:sz w:val="40"/>
                              <w:szCs w:val="40"/>
                            </w:rPr>
                          </w:pPr>
                          <w:r w:rsidRPr="00AA3FB7">
                            <w:rPr>
                              <w:rFonts w:ascii="GOST type A" w:hAnsi="GOST type A"/>
                              <w:noProof/>
                              <w:sz w:val="40"/>
                              <w:szCs w:val="40"/>
                              <w:lang w:val="ru-RU" w:eastAsia="ru-RU"/>
                            </w:rPr>
                            <w:drawing>
                              <wp:inline distT="0" distB="0" distL="0" distR="0">
                                <wp:extent cx="1800225" cy="276225"/>
                                <wp:effectExtent l="0" t="0" r="0" b="0"/>
                                <wp:docPr id="528" name="Рисунок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"/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1800225" cy="27622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9525">
                                          <a:noFill/>
                                          <a:miter lim="800000"/>
                                          <a:headEnd/>
                                          <a:tailEnd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:rsidR="006E7E98" w:rsidRPr="003E12AD" w:rsidRDefault="006E7E98" w:rsidP="00433437"/>
                      </w:txbxContent>
                    </v:textbox>
                  </v:shape>
                  <v:group id="Group 115" o:spid="_x0000_s1048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    <v:group id="Group 116" o:spid="_x0000_s1049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    <v:shape id="Text Box 118" o:spid="_x0000_s1050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    <v:textbox inset=".5mm,0,.5mm,.3mm">
                          <w:txbxContent>
                            <w:p w:rsidR="006E7E98" w:rsidRPr="00E12280" w:rsidRDefault="006E7E98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</w:rPr>
                              </w:pPr>
                              <w:r w:rsidRPr="00E12280">
                                <w:rPr>
                                  <w:rFonts w:ascii="GOST type A" w:hAnsi="GOST type A"/>
                                </w:rPr>
                                <w:t>№ докум.</w:t>
                              </w:r>
                            </w:p>
                            <w:p w:rsidR="006E7E98" w:rsidRPr="00E12280" w:rsidRDefault="006E7E9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19" o:spid="_x0000_s1051" type="#_x0000_t202" style="position:absolute;left:3728;top:11725;width:567;height: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    <v:textbox inset=".5mm,0,.5mm,0">
                          <w:txbxContent>
                            <w:p w:rsidR="006E7E98" w:rsidRPr="00AC1816" w:rsidRDefault="006E7E98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  <w:lang w:val="en-US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</w:rPr>
                                <w:t>Лист</w:t>
                              </w:r>
                            </w:p>
                            <w:p w:rsidR="006E7E98" w:rsidRPr="00E12280" w:rsidRDefault="006E7E98" w:rsidP="00433437">
                              <w:pPr>
                                <w:pStyle w:val="aa"/>
                                <w:rPr>
                                  <w:rFonts w:ascii="GOST type A" w:hAnsi="GOST type A"/>
                                  <w:noProof w:val="0"/>
                                </w:rPr>
                              </w:pPr>
                            </w:p>
                          </w:txbxContent>
                        </v:textbox>
                      </v:shape>
                      <v:shape id="Text Box 120" o:spid="_x0000_s1052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    <v:textbox inset=".5mm,0,.5mm,.3mm">
                          <w:txbxContent>
                            <w:p w:rsidR="006E7E98" w:rsidRPr="00E12280" w:rsidRDefault="006E7E98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</w:rPr>
                              </w:pPr>
                              <w:r w:rsidRPr="00E12280">
                                <w:rPr>
                                  <w:rFonts w:ascii="GOST type A" w:hAnsi="GOST type A"/>
                                </w:rPr>
                                <w:t>Подп.</w:t>
                              </w:r>
                            </w:p>
                            <w:p w:rsidR="006E7E98" w:rsidRPr="00E12280" w:rsidRDefault="006E7E98" w:rsidP="00433437">
                              <w:pPr>
                                <w:pStyle w:val="aa"/>
                                <w:rPr>
                                  <w:rFonts w:ascii="GOST type A" w:hAnsi="GOST type A"/>
                                  <w:noProof w:val="0"/>
                                </w:rPr>
                              </w:pPr>
                            </w:p>
                          </w:txbxContent>
                        </v:textbox>
                      </v:shape>
                      <v:shape id="Text Box 121" o:spid="_x0000_s1053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    <v:textbox inset="0,0,0,0">
                          <w:txbxContent>
                            <w:p w:rsidR="006E7E98" w:rsidRPr="00B91E6B" w:rsidRDefault="006E7E98" w:rsidP="00433437">
                              <w:pPr>
                                <w:pStyle w:val="ISOCPEUR11K"/>
                                <w:jc w:val="center"/>
                                <w:rPr>
                                  <w:rFonts w:ascii="GOST type A" w:hAnsi="GOST type A"/>
                                  <w:lang w:val="en-US"/>
                                </w:rPr>
                              </w:pPr>
                              <w:r>
                                <w:rPr>
                                  <w:rFonts w:ascii="GOST type A" w:hAnsi="GOST type A"/>
                                </w:rPr>
                                <w:t>Дата</w:t>
                              </w:r>
                            </w:p>
                            <w:p w:rsidR="006E7E98" w:rsidRPr="00E12280" w:rsidRDefault="006E7E98" w:rsidP="00433437">
                              <w:pPr>
                                <w:pStyle w:val="aa"/>
                                <w:rPr>
                                  <w:rFonts w:ascii="GOST type A" w:hAnsi="GOST type A"/>
                                  <w:noProof w:val="0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22" o:spid="_x0000_s1054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    <v:group id="Group 123" o:spid="_x0000_s1055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    <v:group id="Group 124" o:spid="_x0000_s105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    <v:shape id="Text Box 125" o:spid="_x0000_s1057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6" o:spid="_x0000_s1058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7" o:spid="_x0000_s1059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8" o:spid="_x0000_s1060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29" o:spid="_x0000_s1061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  <v:group id="Group 130" o:spid="_x0000_s1062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    <v:shape id="Text Box 131" o:spid="_x0000_s1063" type="#_x0000_t202" style="position:absolute;left:3332;top:11725;width:39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2" o:spid="_x0000_s1064" type="#_x0000_t202" style="position:absolute;left:4295;top:11725;width:1304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3" o:spid="_x0000_s1065" type="#_x0000_t202" style="position:absolute;left:3728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4" o:spid="_x0000_s1066" type="#_x0000_t202" style="position:absolute;left:5597;top:11725;width:850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  <v:shape id="Text Box 135" o:spid="_x0000_s1067" type="#_x0000_t202" style="position:absolute;left:6446;top:11725;width:567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    <v:textbox inset=".5mm,.3mm,.5mm,.3mm">
                              <w:txbxContent>
                                <w:p w:rsidR="006E7E98" w:rsidRPr="00E12280" w:rsidRDefault="006E7E98" w:rsidP="00433437">
                                  <w:pPr>
                                    <w:pStyle w:val="aa"/>
                                    <w:rPr>
                                      <w:rFonts w:ascii="GOST type A" w:hAnsi="GOST type A"/>
                                    </w:rPr>
                                  </w:pPr>
                                </w:p>
                              </w:txbxContent>
                            </v:textbox>
                          </v:shape>
                        </v:group>
                      </v:group>
                      <v:line id="Line 136" o:spid="_x0000_s1068" style="position:absolute;visibility:visible;mso-wrap-style:squar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    <v:line id="Line 137" o:spid="_x0000_s1069" style="position:absolute;visibility:visible;mso-wrap-style:squar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    <v:line id="Line 138" o:spid="_x0000_s1070" style="position:absolute;visibility:visible;mso-wrap-style:squar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    <v:line id="Line 139" o:spid="_x0000_s1071" style="position:absolute;visibility:visible;mso-wrap-style:squar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    <v:line id="Line 140" o:spid="_x0000_s1072" style="position:absolute;visibility:visible;mso-wrap-style:squar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    <v:line id="Line 141" o:spid="_x0000_s1073" style="position:absolute;visibility:visible;mso-wrap-style:squar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    </v:group>
                  </v:group>
                </v:group>
              </v:group>
              <w10:wrap anchorx="page" anchory="page"/>
            </v:group>
          </w:pict>
        </mc:Fallback>
      </mc:AlternateContent>
    </w:r>
  </w:p>
  <w:p w:rsidR="006E7E98" w:rsidRPr="00433437" w:rsidRDefault="006E7E98" w:rsidP="00433437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7E98" w:rsidRDefault="006E7E98" w:rsidP="00191ACD">
    <w:pPr>
      <w:pStyle w:val="a9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5632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394" name="Rectangle 4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3" o:spid="_x0000_s1026" style="position:absolute;margin-left:56.7pt;margin-top:14.2pt;width:524.4pt;height:813.55pt;z-index:-251470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    <v:fill opacity="0"/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3584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253855</wp:posOffset>
              </wp:positionV>
              <wp:extent cx="360045" cy="179705"/>
              <wp:effectExtent l="0" t="0" r="1905" b="10795"/>
              <wp:wrapNone/>
              <wp:docPr id="396" name="Rectangle 4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1" o:spid="_x0000_s1077" style="position:absolute;margin-left:212.65pt;margin-top:728.65pt;width:28.35pt;height:14.15pt;z-index:-251472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0MtbzA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2560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074150</wp:posOffset>
              </wp:positionV>
              <wp:extent cx="360045" cy="179705"/>
              <wp:effectExtent l="0" t="0" r="1905" b="10795"/>
              <wp:wrapNone/>
              <wp:docPr id="397" name="Rectangle 4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40" o:spid="_x0000_s1078" style="position:absolute;margin-left:212.65pt;margin-top:714.5pt;width:28.35pt;height:14.15pt;z-index:-251473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KJ3s+/PAgAA6QUAAA4AAAAAAAAAAAAAAAAALgIAAGRycy9lMm9E&#10;b2MueG1sUEsBAi0AFAAGAAgAAAAhAB3lYkv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1536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071610</wp:posOffset>
              </wp:positionV>
              <wp:extent cx="540385" cy="179705"/>
              <wp:effectExtent l="0" t="0" r="0" b="10795"/>
              <wp:wrapNone/>
              <wp:docPr id="398" name="Rectangle 4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9" o:spid="_x0000_s1079" style="position:absolute;margin-left:170.1pt;margin-top:714.3pt;width:42.55pt;height:14.15pt;z-index:-251474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462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ZrY+GzPb2T1BF2vJHQl7B7YknBopXrGaICNk2H9fUsUxYi/FzA507nl&#10;howT4KDOtZujlogSIDJcGoXRKKzMuNC2vWJNCz7GxAl5C3NWMzcDL/EAGSvAPnG0DrvPLqxz2Vm9&#10;bOjlL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A/k4620AIAAOkFAAAOAAAAAAAAAAAAAAAAAC4CAABkcnMvZTJv&#10;RG9jLnhtbFBLAQItABQABgAIAAAAIQDoZuar4QAAAA0BAAAPAAAAAAAAAAAAAAAAACoFAABkcnMv&#10;ZG93bnJldi54bWxQSwUGAAAAAAQABADzAAAAOAYAAAAA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40512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251315</wp:posOffset>
              </wp:positionV>
              <wp:extent cx="540385" cy="179705"/>
              <wp:effectExtent l="0" t="0" r="0" b="10795"/>
              <wp:wrapNone/>
              <wp:docPr id="399" name="Rectangle 4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8" o:spid="_x0000_s1080" style="position:absolute;margin-left:170.1pt;margin-top:728.45pt;width:42.55pt;height:14.15pt;z-index:-251475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NPYC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ApNPYC0AIAAOkFAAAOAAAAAAAAAAAAAAAAAC4CAABkcnMvZTJv&#10;RG9jLnhtbFBLAQItABQABgAIAAAAIQCMovE44QAAAA0BAAAPAAAAAAAAAAAAAAAAACoFAABkcnMv&#10;ZG93bnJldi54bWxQSwUGAAAAAAQABADzAAAAOAYAAAAA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9488" behindDoc="1" locked="0" layoutInCell="1" allowOverlap="1">
              <wp:simplePos x="0" y="0"/>
              <wp:positionH relativeFrom="page">
                <wp:posOffset>1332230</wp:posOffset>
              </wp:positionH>
              <wp:positionV relativeFrom="page">
                <wp:posOffset>9074150</wp:posOffset>
              </wp:positionV>
              <wp:extent cx="828040" cy="179705"/>
              <wp:effectExtent l="0" t="0" r="0" b="10795"/>
              <wp:wrapNone/>
              <wp:docPr id="400" name="Rectangle 4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7" o:spid="_x0000_s1081" style="position:absolute;margin-left:104.9pt;margin-top:714.5pt;width:65.2pt;height:14.15pt;z-index:-251476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BUdTQ00AIAAOkFAAAOAAAAAAAAAAAAAAAAAC4CAABkcnMvZTJv&#10;RG9jLnhtbFBLAQItABQABgAIAAAAIQBC/qeC4QAAAA0BAAAPAAAAAAAAAAAAAAAAACoFAABkcnMv&#10;ZG93bnJldi54bWxQSwUGAAAAAAQABADzAAAAOAYAAAAA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8464" behindDoc="1" locked="0" layoutInCell="1" allowOverlap="1">
              <wp:simplePos x="0" y="0"/>
              <wp:positionH relativeFrom="page">
                <wp:posOffset>1332230</wp:posOffset>
              </wp:positionH>
              <wp:positionV relativeFrom="page">
                <wp:posOffset>9253855</wp:posOffset>
              </wp:positionV>
              <wp:extent cx="828040" cy="179705"/>
              <wp:effectExtent l="0" t="0" r="0" b="10795"/>
              <wp:wrapNone/>
              <wp:docPr id="401" name="Rectangle 4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6" o:spid="_x0000_s1082" style="position:absolute;margin-left:104.9pt;margin-top:728.65pt;width:65.2pt;height:14.15pt;z-index:-2514780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0kyAzw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744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072880</wp:posOffset>
              </wp:positionV>
              <wp:extent cx="252095" cy="179070"/>
              <wp:effectExtent l="0" t="0" r="14605" b="11430"/>
              <wp:wrapNone/>
              <wp:docPr id="402" name="Rectangle 4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a9"/>
                            <w:jc w:val="center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5" o:spid="_x0000_s1083" style="position:absolute;margin-left:56.7pt;margin-top:714.4pt;width:19.85pt;height:14.1pt;z-index:-2514790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6tHd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8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Bd6tHdzAIAAOEFAAAOAAAAAAAAAAAAAAAAAC4CAABkcnMvZTJvRG9j&#10;LnhtbFBLAQItABQABgAIAAAAIQALAN3+4gAAAA0BAAAPAAAAAAAAAAAAAAAAACYFAABkcnMvZG93&#10;bnJldi54bWxQSwUGAAAAAAQABADzAAAANQYAAAAA&#10;" filled="f" stroked="f" strokecolor="white [3212]" strokeweight="0">
              <v:textbox inset="0,0,0,0">
                <w:txbxContent>
                  <w:p w:rsidR="006E7E98" w:rsidRPr="0043063A" w:rsidRDefault="006E7E98" w:rsidP="005F6990">
                    <w:pPr>
                      <w:pStyle w:val="a9"/>
                      <w:jc w:val="center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6416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253855</wp:posOffset>
              </wp:positionV>
              <wp:extent cx="252095" cy="179070"/>
              <wp:effectExtent l="0" t="0" r="14605" b="11430"/>
              <wp:wrapNone/>
              <wp:docPr id="403" name="Rectangle 4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a9"/>
                            <w:jc w:val="center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4" o:spid="_x0000_s1084" style="position:absolute;margin-left:56.7pt;margin-top:728.65pt;width:19.85pt;height:14.1pt;z-index:-251480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MGD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rMx47ZyOoJVK8kqBJmD0xJWDRSPWPUw8TJsP6+I4pixN8L6Bw7nsaF&#10;GhebcUFECVczXBqF0bBZmWGQ7TrFtg1gDwkT8hb6q2ZO+7b3hjiAhN3AHHF0XmaeHVTne+d1mszL&#10;X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Ae6MGDzQIAAOEFAAAOAAAAAAAAAAAAAAAAAC4CAABkcnMvZTJvRG9j&#10;LnhtbFBLAQItABQABgAIAAAAIQBdH+mJ4QAAAA0BAAAPAAAAAAAAAAAAAAAAACcFAABkcnMvZG93&#10;bnJldi54bWxQSwUGAAAAAAQABADzAAAANQYAAAAA&#10;" filled="f" stroked="f" strokecolor="white [3212]" strokeweight="0">
              <v:textbox inset="0,0,0,0">
                <w:txbxContent>
                  <w:p w:rsidR="006E7E98" w:rsidRPr="0043063A" w:rsidRDefault="006E7E98" w:rsidP="005F6990">
                    <w:pPr>
                      <w:pStyle w:val="a9"/>
                      <w:jc w:val="center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5392" behindDoc="1" locked="0" layoutInCell="1" allowOverlap="1">
              <wp:simplePos x="0" y="0"/>
              <wp:positionH relativeFrom="page">
                <wp:posOffset>972185</wp:posOffset>
              </wp:positionH>
              <wp:positionV relativeFrom="page">
                <wp:posOffset>9072245</wp:posOffset>
              </wp:positionV>
              <wp:extent cx="360045" cy="179070"/>
              <wp:effectExtent l="0" t="0" r="1905" b="11430"/>
              <wp:wrapNone/>
              <wp:docPr id="404" name="Rectangle 4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pStyle w:val="ISOCPEUR11K"/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3" o:spid="_x0000_s1085" style="position:absolute;margin-left:76.55pt;margin-top:714.35pt;width:28.35pt;height:14.1pt;z-index:-251481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" filled="f" stroked="f" strokecolor="white [3212]" strokeweight="0">
              <v:textbox inset="0,0,0,0">
                <w:txbxContent>
                  <w:p w:rsidR="006E7E98" w:rsidRPr="007007E9" w:rsidRDefault="006E7E98" w:rsidP="005F6990">
                    <w:pPr>
                      <w:pStyle w:val="ISOCPEUR11K"/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4368" behindDoc="1" locked="0" layoutInCell="1" allowOverlap="1">
              <wp:simplePos x="0" y="0"/>
              <wp:positionH relativeFrom="page">
                <wp:posOffset>972185</wp:posOffset>
              </wp:positionH>
              <wp:positionV relativeFrom="page">
                <wp:posOffset>9253855</wp:posOffset>
              </wp:positionV>
              <wp:extent cx="360045" cy="179070"/>
              <wp:effectExtent l="0" t="0" r="1905" b="11430"/>
              <wp:wrapNone/>
              <wp:docPr id="405" name="Rectangle 4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pStyle w:val="ISOCPEUR11K"/>
                            <w:jc w:val="center"/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32" o:spid="_x0000_s1086" style="position:absolute;margin-left:76.55pt;margin-top:728.65pt;width:28.35pt;height:14.1pt;z-index:-251482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" filled="f" stroked="f" strokecolor="white [3212]" strokeweight="0">
              <v:textbox inset="0,0,0,0">
                <w:txbxContent>
                  <w:p w:rsidR="006E7E98" w:rsidRPr="007007E9" w:rsidRDefault="006E7E98" w:rsidP="005F6990">
                    <w:pPr>
                      <w:pStyle w:val="ISOCPEUR11K"/>
                      <w:jc w:val="center"/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3344" behindDoc="1" locked="0" layoutInCell="1" allowOverlap="1">
              <wp:simplePos x="0" y="0"/>
              <wp:positionH relativeFrom="page">
                <wp:posOffset>144145</wp:posOffset>
              </wp:positionH>
              <wp:positionV relativeFrom="page">
                <wp:posOffset>6876415</wp:posOffset>
              </wp:positionV>
              <wp:extent cx="901700" cy="251460"/>
              <wp:effectExtent l="325120" t="0" r="337820" b="0"/>
              <wp:wrapNone/>
              <wp:docPr id="406" name="Rectangle 4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8" o:spid="_x0000_s1087" style="position:absolute;margin-left:11.35pt;margin-top:541.45pt;width:71pt;height:19.8pt;rotation:-90;z-index:-251483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uBc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tDz03dtZb1M3SI6wVQN0xU0K5doxmYAwyoHOsfW6Io&#10;RvyDgEaz02zaqGmznjZEVK2EOVcZhdFoLM0497a9YpsW4MecCXkH7dgw1xu2VcdQgIc1YOw4RocR&#10;aefaqe28Xgf54hcA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2JbgXNcCAAAQBgAADgAAAAAAAAAAAAAAAAAuAgAAZHJz&#10;L2Uyb0RvYy54bWxQSwECLQAUAAYACAAAACEAtICN1t4AAAAMAQAADwAAAAAAAAAAAAAAAAAx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43063A" w:rsidRDefault="006E7E98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2320" behindDoc="1" locked="0" layoutInCell="1" allowOverlap="1">
              <wp:simplePos x="0" y="0"/>
              <wp:positionH relativeFrom="page">
                <wp:posOffset>143510</wp:posOffset>
              </wp:positionH>
              <wp:positionV relativeFrom="page">
                <wp:posOffset>7778115</wp:posOffset>
              </wp:positionV>
              <wp:extent cx="901700" cy="251460"/>
              <wp:effectExtent l="325120" t="0" r="337820" b="0"/>
              <wp:wrapNone/>
              <wp:docPr id="407" name="Rectangle 4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170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7" o:spid="_x0000_s1088" style="position:absolute;margin-left:11.3pt;margin-top:612.45pt;width:71pt;height:19.8pt;rotation:-90;z-index:-2514841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43063A" w:rsidRDefault="006E7E98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1296" behindDoc="1" locked="0" layoutInCell="1" allowOverlap="1">
              <wp:simplePos x="0" y="0"/>
              <wp:positionH relativeFrom="page">
                <wp:posOffset>-36830</wp:posOffset>
              </wp:positionH>
              <wp:positionV relativeFrom="page">
                <wp:posOffset>5798185</wp:posOffset>
              </wp:positionV>
              <wp:extent cx="1261745" cy="251460"/>
              <wp:effectExtent l="505143" t="0" r="519747" b="0"/>
              <wp:wrapNone/>
              <wp:docPr id="408" name="Rectangle 4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61745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6" o:spid="_x0000_s1089" style="position:absolute;margin-left:-2.9pt;margin-top:456.55pt;width:99.35pt;height:19.8pt;rotation:-90;z-index:-251485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JhGu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S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COJhGu1wIAABEGAAAOAAAAAAAAAAAAAAAAAC4CAABk&#10;cnMvZTJvRG9jLnhtbFBLAQItABQABgAIAAAAIQCVs3YW4AAAAAsBAAAPAAAAAAAAAAAAAAAAADEF&#10;AABkcnMvZG93bnJldi54bWxQSwUGAAAAAAQABADzAAAAPgYAAAAA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43063A" w:rsidRDefault="006E7E98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30272" behindDoc="1" locked="0" layoutInCell="1" allowOverlap="1">
              <wp:simplePos x="0" y="0"/>
              <wp:positionH relativeFrom="page">
                <wp:posOffset>-36830</wp:posOffset>
              </wp:positionH>
              <wp:positionV relativeFrom="page">
                <wp:posOffset>8858250</wp:posOffset>
              </wp:positionV>
              <wp:extent cx="1261745" cy="251460"/>
              <wp:effectExtent l="505143" t="0" r="519747" b="0"/>
              <wp:wrapNone/>
              <wp:docPr id="409" name="Rectangle 4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1261745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5" o:spid="_x0000_s1090" style="position:absolute;margin-left:-2.9pt;margin-top:697.5pt;width:99.35pt;height:19.8pt;rotation:-90;z-index:-251486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43063A" w:rsidRDefault="006E7E98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9248" behindDoc="1" locked="0" layoutInCell="1" allowOverlap="1">
              <wp:simplePos x="0" y="0"/>
              <wp:positionH relativeFrom="page">
                <wp:posOffset>144145</wp:posOffset>
              </wp:positionH>
              <wp:positionV relativeFrom="page">
                <wp:posOffset>9937115</wp:posOffset>
              </wp:positionV>
              <wp:extent cx="900430" cy="251460"/>
              <wp:effectExtent l="324485" t="0" r="338455" b="0"/>
              <wp:wrapNone/>
              <wp:docPr id="410" name="Rectangle 4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rot="16200000">
                        <a:off x="0" y="0"/>
                        <a:ext cx="900430" cy="2514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ISOCPEUR11K"/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vert270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4" o:spid="_x0000_s1091" style="position:absolute;margin-left:11.35pt;margin-top:782.45pt;width:70.9pt;height:19.8pt;rotation:-90;z-index:-251487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" filled="f" stroked="f" strokecolor="white [3212]" strokeweight="0">
              <v:fill opacity="0"/>
              <v:textbox style="layout-flow:vertical;mso-layout-flow-alt:bottom-to-top" inset="0,0,0,0">
                <w:txbxContent>
                  <w:p w:rsidR="006E7E98" w:rsidRPr="0043063A" w:rsidRDefault="006E7E98" w:rsidP="005F6990">
                    <w:pPr>
                      <w:pStyle w:val="ISOCPEUR11K"/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8224" behindDoc="1" locked="0" layoutInCell="1" allowOverlap="1">
              <wp:simplePos x="0" y="0"/>
              <wp:positionH relativeFrom="page">
                <wp:posOffset>5941060</wp:posOffset>
              </wp:positionH>
              <wp:positionV relativeFrom="page">
                <wp:posOffset>9792970</wp:posOffset>
              </wp:positionV>
              <wp:extent cx="179705" cy="179705"/>
              <wp:effectExtent l="0" t="0" r="0" b="10795"/>
              <wp:wrapNone/>
              <wp:docPr id="412" name="Rectangle 4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70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356AAC" w:rsidRDefault="006E7E98" w:rsidP="005F6990"/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3" o:spid="_x0000_s1092" style="position:absolute;margin-left:467.8pt;margin-top:771.1pt;width:14.15pt;height:14.15pt;z-index:-2514882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HLD1wL0CAADPBQAADgAAAAAAAAAAAAAAAAAuAgAAZHJzL2Uyb0RvYy54bWxQSwECLQAUAAYACAAA&#10;ACEAXyIH5eAAAAANAQAADwAAAAAAAAAAAAAAAAAXBQAAZHJzL2Rvd25yZXYueG1sUEsFBgAAAAAE&#10;AAQA8wAAACQGAAAAAA==&#10;" filled="f" stroked="f" strokeweight="0">
              <v:fill opacity="0"/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356AAC" w:rsidRDefault="006E7E98" w:rsidP="005F6990"/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7200" behindDoc="1" locked="0" layoutInCell="1" allowOverlap="1">
              <wp:simplePos x="0" y="0"/>
              <wp:positionH relativeFrom="page">
                <wp:posOffset>5761355</wp:posOffset>
              </wp:positionH>
              <wp:positionV relativeFrom="page">
                <wp:posOffset>9792970</wp:posOffset>
              </wp:positionV>
              <wp:extent cx="179705" cy="179705"/>
              <wp:effectExtent l="0" t="0" r="0" b="10795"/>
              <wp:wrapNone/>
              <wp:docPr id="413" name="Rectangle 4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70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2" o:spid="_x0000_s1093" style="position:absolute;margin-left:453.65pt;margin-top:771.1pt;width:14.15pt;height:14.15pt;z-index:-2514892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OAFl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MDtJfqfoJ5KsVyAuGCIw7&#10;WLRK/8BogNFRYPN9QzTDSLyX8AQuJ5AXzBq/gYV+bl0drERSgCgwtRqjcbOw42Ta9JqvW4gR+ypJ&#10;dQsPpuFezO4xjfnsnxkMBk9rP8Tc5Hm+916nUTv/DQ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BqOAFlsQIAALIFAAAO&#10;AAAAAAAAAAAAAAAAAC4CAABkcnMvZTJvRG9jLnhtbFBLAQItABQABgAIAAAAIQDWKilN3wAAAA0B&#10;AAAPAAAAAAAAAAAAAAAAAAsFAABkcnMvZG93bnJldi54bWxQSwUGAAAAAAQABADzAAAAFwYAAAAA&#10;" filled="f" stroked="f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6176" behindDoc="1" locked="0" layoutInCell="1" allowOverlap="1">
              <wp:simplePos x="0" y="0"/>
              <wp:positionH relativeFrom="page">
                <wp:posOffset>5581015</wp:posOffset>
              </wp:positionH>
              <wp:positionV relativeFrom="page">
                <wp:posOffset>9794875</wp:posOffset>
              </wp:positionV>
              <wp:extent cx="179705" cy="179705"/>
              <wp:effectExtent l="0" t="0" r="0" b="10795"/>
              <wp:wrapNone/>
              <wp:docPr id="414" name="Rectangle 4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970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1" o:spid="_x0000_s1094" style="position:absolute;margin-left:439.45pt;margin-top:771.25pt;width:14.15pt;height:14.15pt;z-index:-2514903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kVytpq8CAACyBQAADgAA&#10;AAAAAAAAAAAAAAAuAgAAZHJzL2Uyb0RvYy54bWxQSwECLQAUAAYACAAAACEATX2GRt8AAAANAQAA&#10;DwAAAAAAAAAAAAAAAAAJBQAAZHJzL2Rvd25yZXYueG1sUEsFBgAAAAAEAAQA8wAAABUGAAAAAA==&#10;" filled="f" stroked="f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5152" behindDoc="1" locked="0" layoutInCell="1" allowOverlap="1">
              <wp:simplePos x="0" y="0"/>
              <wp:positionH relativeFrom="page">
                <wp:posOffset>6732905</wp:posOffset>
              </wp:positionH>
              <wp:positionV relativeFrom="page">
                <wp:posOffset>9792970</wp:posOffset>
              </wp:positionV>
              <wp:extent cx="647065" cy="179705"/>
              <wp:effectExtent l="0" t="0" r="635" b="10795"/>
              <wp:wrapNone/>
              <wp:docPr id="415" name="Rectangle 4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706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20" o:spid="_x0000_s1095" style="position:absolute;margin-left:530.15pt;margin-top:771.1pt;width:50.95pt;height:14.15pt;z-index:-251491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HotPkrUAgAABgYAAA4AAAAAAAAAAAAAAAAALgIAAGRycy9l&#10;Mm9Eb2MueG1sUEsBAi0AFAAGAAgAAAAhAAyxAbjfAAAADwEAAA8AAAAAAAAAAAAAAAAALgUAAGRy&#10;cy9kb3ducmV2LnhtbFBLBQYAAAAABAAEAPMAAAA6BgAAAAA=&#10;" filled="f" stroked="f" strokecolor="white [3212]" strokeweight="0">
              <v:fill opacity="0"/>
              <v:textbox inset="1mm,0,1mm,0">
                <w:txbxContent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4128" behindDoc="1" locked="0" layoutInCell="1" allowOverlap="1">
              <wp:simplePos x="0" y="0"/>
              <wp:positionH relativeFrom="page">
                <wp:posOffset>6120765</wp:posOffset>
              </wp:positionH>
              <wp:positionV relativeFrom="page">
                <wp:posOffset>9792970</wp:posOffset>
              </wp:positionV>
              <wp:extent cx="612140" cy="179705"/>
              <wp:effectExtent l="0" t="0" r="0" b="10795"/>
              <wp:wrapNone/>
              <wp:docPr id="416" name="Rectangle 4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9" o:spid="_x0000_s1096" style="position:absolute;margin-left:481.95pt;margin-top:771.1pt;width:48.2pt;height:14.15pt;z-index:-251492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BD00wIAAAYGAAAOAAAAZHJzL2Uyb0RvYy54bWysVFFv0zAQfkfiP1h+zxJ3Wdp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" filled="f" stroked="f" strokecolor="white [3212]" strokeweight="0">
              <v:fill opacity="0"/>
              <v:textbox inset="1mm,0,1mm,0">
                <w:txbxContent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3104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10151110</wp:posOffset>
              </wp:positionV>
              <wp:extent cx="360045" cy="179705"/>
              <wp:effectExtent l="0" t="0" r="1905" b="10795"/>
              <wp:wrapNone/>
              <wp:docPr id="417" name="Rectangle 4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8" o:spid="_x0000_s1097" style="position:absolute;margin-left:212.65pt;margin-top:799.3pt;width:28.35pt;height:14.15pt;z-index:-251493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h2kzwIAAOkFAAAOAAAAZHJzL2Uyb0RvYy54bWysVFFvmzAQfp+0/2D5nQIpS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2080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10332720</wp:posOffset>
              </wp:positionV>
              <wp:extent cx="360045" cy="179705"/>
              <wp:effectExtent l="0" t="0" r="1905" b="10795"/>
              <wp:wrapNone/>
              <wp:docPr id="418" name="Rectangle 4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7" o:spid="_x0000_s1098" style="position:absolute;margin-left:212.65pt;margin-top:813.6pt;width:28.35pt;height:14.15pt;z-index:-251494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1056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969500</wp:posOffset>
              </wp:positionV>
              <wp:extent cx="360045" cy="179705"/>
              <wp:effectExtent l="0" t="0" r="1905" b="10795"/>
              <wp:wrapNone/>
              <wp:docPr id="419" name="Rectangle 4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6" o:spid="_x0000_s1099" style="position:absolute;margin-left:212.65pt;margin-top:785pt;width:28.35pt;height:14.15pt;z-index:-251495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kNd0A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20032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791700</wp:posOffset>
              </wp:positionV>
              <wp:extent cx="360045" cy="179705"/>
              <wp:effectExtent l="0" t="0" r="1905" b="10795"/>
              <wp:wrapNone/>
              <wp:docPr id="420" name="Rectangle 4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5" o:spid="_x0000_s1100" style="position:absolute;margin-left:212.65pt;margin-top:771pt;width:28.35pt;height:14.15pt;z-index:-251496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NrdbyDQAgAA6QUAAA4AAAAAAAAAAAAAAAAALgIAAGRycy9lMm9E&#10;b2MueG1sUEsBAi0AFAAGAAgAAAAhAPKc5C7gAAAADQEAAA8AAAAAAAAAAAAAAAAAKg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9008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611995</wp:posOffset>
              </wp:positionV>
              <wp:extent cx="360045" cy="179705"/>
              <wp:effectExtent l="0" t="0" r="1905" b="10795"/>
              <wp:wrapNone/>
              <wp:docPr id="421" name="Rectangle 4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4" o:spid="_x0000_s1101" style="position:absolute;margin-left:212.65pt;margin-top:756.85pt;width:28.35pt;height:14.15pt;z-index:-2514974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7984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10332720</wp:posOffset>
              </wp:positionV>
              <wp:extent cx="540385" cy="179705"/>
              <wp:effectExtent l="0" t="0" r="0" b="10795"/>
              <wp:wrapNone/>
              <wp:docPr id="422" name="Rectangle 4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3" o:spid="_x0000_s1102" style="position:absolute;margin-left:170.1pt;margin-top:813.6pt;width:42.55pt;height:14.15pt;z-index:-2514984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WhytTtECAADpBQAADgAAAAAAAAAAAAAAAAAuAgAAZHJzL2Uy&#10;b0RvYy54bWxQSwECLQAUAAYACAAAACEAGEstseEAAAANAQAADwAAAAAAAAAAAAAAAAArBQAAZHJz&#10;L2Rvd25yZXYueG1sUEsFBgAAAAAEAAQA8wAAADkGAAAAAA=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6960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10151110</wp:posOffset>
              </wp:positionV>
              <wp:extent cx="540385" cy="179705"/>
              <wp:effectExtent l="0" t="0" r="0" b="10795"/>
              <wp:wrapNone/>
              <wp:docPr id="423" name="Rectangle 4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2" o:spid="_x0000_s1103" style="position:absolute;margin-left:170.1pt;margin-top:799.3pt;width:42.55pt;height:14.15pt;z-index:-2514995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6XHnDtECAADpBQAADgAAAAAAAAAAAAAAAAAuAgAAZHJzL2Uy&#10;b0RvYy54bWxQSwECLQAUAAYACAAAACEA5oiJVOEAAAANAQAADwAAAAAAAAAAAAAAAAArBQAAZHJz&#10;L2Rvd25yZXYueG1sUEsFBgAAAAAEAAQA8wAAADkGAAAAAA=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5936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974580</wp:posOffset>
              </wp:positionV>
              <wp:extent cx="540385" cy="179705"/>
              <wp:effectExtent l="0" t="0" r="0" b="10795"/>
              <wp:wrapNone/>
              <wp:docPr id="424" name="Rectangle 4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1" o:spid="_x0000_s1104" style="position:absolute;margin-left:170.1pt;margin-top:785.4pt;width:42.55pt;height:14.15pt;z-index:-251500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4912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72675</wp:posOffset>
              </wp:positionV>
              <wp:extent cx="612140" cy="179070"/>
              <wp:effectExtent l="0" t="0" r="0" b="11430"/>
              <wp:wrapNone/>
              <wp:docPr id="425" name="Rectangle 4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10" o:spid="_x0000_s1105" style="position:absolute;margin-left:56.7pt;margin-top:785.25pt;width:48.2pt;height:14.1pt;z-index:-2515015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CxByyXPAgAA6QUAAA4AAAAAAAAAAAAAAAAALgIAAGRycy9lMm9E&#10;b2MueG1sUEsBAi0AFAAGAAgAAAAhAJ42VyL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1840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791700</wp:posOffset>
              </wp:positionV>
              <wp:extent cx="540385" cy="179705"/>
              <wp:effectExtent l="0" t="0" r="0" b="10795"/>
              <wp:wrapNone/>
              <wp:docPr id="428" name="Rectangle 4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6" o:spid="_x0000_s1106" style="position:absolute;margin-left:170.1pt;margin-top:771pt;width:42.55pt;height:14.15pt;z-index:-2515046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mGp2/0AIAAOkFAAAOAAAAAAAAAAAAAAAAAC4CAABkcnMvZTJv&#10;RG9jLnhtbFBLAQItABQABgAIAAAAIQBSNEsD4QAAAA0BAAAPAAAAAAAAAAAAAAAAACoFAABkcnMv&#10;ZG93bnJldi54bWxQSwUGAAAAAAQABADzAAAAOAYAAAAA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10816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611995</wp:posOffset>
              </wp:positionV>
              <wp:extent cx="540385" cy="179705"/>
              <wp:effectExtent l="0" t="0" r="0" b="10795"/>
              <wp:wrapNone/>
              <wp:docPr id="429" name="Rectangle 4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56AAC" w:rsidRDefault="006E7E98" w:rsidP="005F6990">
                          <w:pPr>
                            <w:pStyle w:val="a9"/>
                            <w:rPr>
                              <w:rFonts w:ascii="ISOCPEUR" w:hAnsi="ISOCPEUR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405" o:spid="_x0000_s1107" style="position:absolute;margin-left:170.1pt;margin-top:756.85pt;width:42.55pt;height:14.15pt;z-index:-2515056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E3DEWzPAgAA6QUAAA4AAAAAAAAAAAAAAAAALgIAAGRycy9lMm9E&#10;b2MueG1sUEsBAi0AFAAGAAgAAAAhAIlh2Tb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356AAC" w:rsidRDefault="006E7E98" w:rsidP="005F6990">
                    <w:pPr>
                      <w:pStyle w:val="a9"/>
                      <w:rPr>
                        <w:rFonts w:ascii="ISOCPEUR" w:hAnsi="ISOCPEUR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1600" behindDoc="1" locked="0" layoutInCell="1" allowOverlap="1">
              <wp:simplePos x="0" y="0"/>
              <wp:positionH relativeFrom="page">
                <wp:posOffset>2160270</wp:posOffset>
              </wp:positionH>
              <wp:positionV relativeFrom="page">
                <wp:posOffset>9432925</wp:posOffset>
              </wp:positionV>
              <wp:extent cx="540385" cy="179070"/>
              <wp:effectExtent l="0" t="0" r="12065" b="11430"/>
              <wp:wrapNone/>
              <wp:docPr id="433" name="Rectangle 3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4038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81A43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3" o:spid="_x0000_s1108" style="position:absolute;margin-left:170.1pt;margin-top:742.75pt;width:42.55pt;height:14.1pt;z-index:-2515148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wC7CzA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" filled="f" stroked="f" strokecolor="white [3212]" strokeweight="0">
              <v:textbox inset="0,0,0,0">
                <w:txbxContent>
                  <w:p w:rsidR="006E7E98" w:rsidRPr="00381A43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Подп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5696" behindDoc="1" locked="0" layoutInCell="1" allowOverlap="1">
              <wp:simplePos x="0" y="0"/>
              <wp:positionH relativeFrom="page">
                <wp:posOffset>6732905</wp:posOffset>
              </wp:positionH>
              <wp:positionV relativeFrom="page">
                <wp:posOffset>9613265</wp:posOffset>
              </wp:positionV>
              <wp:extent cx="647065" cy="179070"/>
              <wp:effectExtent l="0" t="0" r="635" b="11430"/>
              <wp:wrapNone/>
              <wp:docPr id="434" name="Rectangle 3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706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7" o:spid="_x0000_s1109" style="position:absolute;margin-left:530.15pt;margin-top:756.95pt;width:50.95pt;height:14.1pt;z-index:-251510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" filled="f" stroked="f" strokecolor="white [3212]" strokeweight="0">
              <v:fill opacity="0"/>
              <v:textbox inset="0,0,0,0">
                <w:txbxContent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  <w:r w:rsidRPr="00E12280">
                      <w:rPr>
                        <w:rFonts w:ascii="GOST type A" w:hAnsi="GOST type A"/>
                        <w:i/>
                      </w:rPr>
                      <w:t>Листов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4672" behindDoc="1" locked="0" layoutInCell="1" allowOverlap="1">
              <wp:simplePos x="0" y="0"/>
              <wp:positionH relativeFrom="page">
                <wp:posOffset>6120765</wp:posOffset>
              </wp:positionH>
              <wp:positionV relativeFrom="page">
                <wp:posOffset>9614535</wp:posOffset>
              </wp:positionV>
              <wp:extent cx="612140" cy="179070"/>
              <wp:effectExtent l="0" t="0" r="16510" b="11430"/>
              <wp:wrapNone/>
              <wp:docPr id="435" name="Rectangle 3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6" o:spid="_x0000_s1110" style="position:absolute;margin-left:481.95pt;margin-top:757.05pt;width:48.2pt;height:14.1pt;z-index:-251511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" filled="f" stroked="f" strokeweight="0">
              <v:textbox inset="0,0,0,0">
                <w:txbxContent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  <w:r w:rsidRPr="00E12280">
                      <w:rPr>
                        <w:rFonts w:ascii="GOST type A" w:hAnsi="GOST type A"/>
                        <w:i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3648" behindDoc="1" locked="0" layoutInCell="1" allowOverlap="1">
              <wp:simplePos x="0" y="0"/>
              <wp:positionH relativeFrom="page">
                <wp:posOffset>5581015</wp:posOffset>
              </wp:positionH>
              <wp:positionV relativeFrom="page">
                <wp:posOffset>9614535</wp:posOffset>
              </wp:positionV>
              <wp:extent cx="539750" cy="179070"/>
              <wp:effectExtent l="0" t="0" r="12700" b="11430"/>
              <wp:wrapNone/>
              <wp:docPr id="436" name="Rectangle 3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975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5F6990">
                          <w:pPr>
                            <w:rPr>
                              <w:rFonts w:ascii="ISOCPEUR" w:hAnsi="ISOCPEUR"/>
                              <w:i/>
                            </w:rPr>
                          </w:pPr>
                          <w:proofErr w:type="gramStart"/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Лит</w:t>
                          </w:r>
                          <w:r w:rsidRPr="007007E9"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5" o:spid="_x0000_s1111" style="position:absolute;margin-left:439.45pt;margin-top:757.05pt;width:42.5pt;height:14.1pt;z-index:-2515128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eGY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PNo7GdtrJ8hpZQEiQL6oYRCotGqu8Y9TCOUqy/7YiiGPF3AtrK&#10;zq5xocbFdlwQUcDVFBdGYTRs1maYcrtOsboB7CFhQt5D81XMNYZtzCEOIGE3MGQcneNAtFPsfO+8&#10;Xsb26hc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zUeGY0QIAAP4FAAAOAAAAAAAAAAAAAAAAAC4CAABkcnMv&#10;ZTJvRG9jLnhtbFBLAQItABQABgAIAAAAIQC3sIYD4wAAAA0BAAAPAAAAAAAAAAAAAAAAACsFAABk&#10;cnMvZG93bnJldi54bWxQSwUGAAAAAAQABADzAAAAOwYAAAAA&#10;" filled="f" stroked="f" strokecolor="white [3212]" strokeweight="0">
              <v:fill opacity="0"/>
              <v:textbox inset="0,0,0,0">
                <w:txbxContent>
                  <w:p w:rsidR="006E7E98" w:rsidRPr="007007E9" w:rsidRDefault="006E7E98" w:rsidP="005F6990">
                    <w:pPr>
                      <w:rPr>
                        <w:rFonts w:ascii="ISOCPEUR" w:hAnsi="ISOCPEUR"/>
                        <w:i/>
                      </w:rPr>
                    </w:pPr>
                    <w:proofErr w:type="gramStart"/>
                    <w:r w:rsidRPr="00E12280">
                      <w:rPr>
                        <w:rFonts w:ascii="GOST type A" w:hAnsi="GOST type A"/>
                        <w:i/>
                      </w:rPr>
                      <w:t>Лит</w:t>
                    </w:r>
                    <w:r w:rsidRPr="007007E9">
                      <w:rPr>
                        <w:rFonts w:ascii="ISOCPEUR" w:hAnsi="ISOCPEUR"/>
                        <w:i/>
                      </w:rPr>
                      <w:t>.</w:t>
                    </w:r>
                    <w:proofErr w:type="gram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2624" behindDoc="1" locked="0" layoutInCell="1" allowOverlap="1">
              <wp:simplePos x="0" y="0"/>
              <wp:positionH relativeFrom="page">
                <wp:posOffset>2700655</wp:posOffset>
              </wp:positionH>
              <wp:positionV relativeFrom="page">
                <wp:posOffset>9432925</wp:posOffset>
              </wp:positionV>
              <wp:extent cx="360045" cy="179070"/>
              <wp:effectExtent l="0" t="0" r="1905" b="11430"/>
              <wp:wrapNone/>
              <wp:docPr id="437" name="Rectangle 3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81A43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4" o:spid="_x0000_s1112" style="position:absolute;margin-left:212.65pt;margin-top:742.75pt;width:28.35pt;height:14.1pt;z-index:-2515138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pjR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HjqY0c0CAADhBQAADgAAAAAAAAAAAAAAAAAuAgAAZHJzL2Uyb0Rv&#10;Yy54bWxQSwECLQAUAAYACAAAACEA6HBYbOIAAAANAQAADwAAAAAAAAAAAAAAAAAnBQAAZHJzL2Rv&#10;d25yZXYueG1sUEsFBgAAAAAEAAQA8wAAADYGAAAAAA==&#10;" filled="f" stroked="f" strokecolor="white [3212]" strokeweight="0">
              <v:textbox inset="0,0,0,0">
                <w:txbxContent>
                  <w:p w:rsidR="006E7E98" w:rsidRPr="00381A43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Дата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800576" behindDoc="1" locked="0" layoutInCell="1" allowOverlap="1">
              <wp:simplePos x="0" y="0"/>
              <wp:positionH relativeFrom="page">
                <wp:posOffset>1332230</wp:posOffset>
              </wp:positionH>
              <wp:positionV relativeFrom="page">
                <wp:posOffset>9425940</wp:posOffset>
              </wp:positionV>
              <wp:extent cx="828040" cy="179070"/>
              <wp:effectExtent l="0" t="0" r="10160" b="11430"/>
              <wp:wrapNone/>
              <wp:docPr id="438" name="Rectangle 3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280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691186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691186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2" o:spid="_x0000_s1113" style="position:absolute;margin-left:104.9pt;margin-top:742.2pt;width:65.2pt;height:14.1pt;z-index:-2515159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GoU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/P51DGFrJ5A9UqCKkHAMCVh0Ur1jNEAEyfF+vuWKIoRfy+gc+x4mhZq&#10;WhTTgogSrqa4NAqjcbM24yDb9oo1LWCPCRPyFvqrZk77tvfGOICE3cAccXReZp4dVKd753WczKtf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5cxqFMwCAADhBQAADgAAAAAAAAAAAAAAAAAuAgAAZHJzL2Uyb0Rv&#10;Yy54bWxQSwECLQAUAAYACAAAACEA4iYZ1OMAAAANAQAADwAAAAAAAAAAAAAAAAAmBQAAZHJzL2Rv&#10;d25yZXYueG1sUEsFBgAAAAAEAAQA8wAAADYGAAAAAA==&#10;" filled="f" stroked="f" strokecolor="white [3212]" strokeweight="0">
              <v:textbox inset="0,0,0,0">
                <w:txbxContent>
                  <w:p w:rsidR="006E7E98" w:rsidRPr="00691186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691186">
                      <w:rPr>
                        <w:rFonts w:ascii="GOST type A" w:hAnsi="GOST type A"/>
                      </w:rPr>
                      <w:t>№ докум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rFonts w:ascii="GOST type A" w:hAnsi="GOST type A"/>
        <w:noProof/>
        <w:lang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613265</wp:posOffset>
              </wp:positionV>
              <wp:extent cx="6659880" cy="635"/>
              <wp:effectExtent l="0" t="0" r="26670" b="37465"/>
              <wp:wrapNone/>
              <wp:docPr id="439" name="AutoShape 3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59" o:spid="_x0000_s1026" type="#_x0000_t32" style="position:absolute;margin-left:56.7pt;margin-top:756.95pt;width:524.4pt;height:.05pt;z-index:2517678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9552" behindDoc="1" locked="0" layoutInCell="1" allowOverlap="1">
              <wp:simplePos x="0" y="0"/>
              <wp:positionH relativeFrom="page">
                <wp:posOffset>972185</wp:posOffset>
              </wp:positionH>
              <wp:positionV relativeFrom="page">
                <wp:posOffset>9432925</wp:posOffset>
              </wp:positionV>
              <wp:extent cx="360045" cy="179070"/>
              <wp:effectExtent l="0" t="0" r="1905" b="11430"/>
              <wp:wrapNone/>
              <wp:docPr id="440" name="Rectangle 3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004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81A43" w:rsidRDefault="006E7E98" w:rsidP="005F6990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381A43"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91" o:spid="_x0000_s1114" style="position:absolute;margin-left:76.55pt;margin-top:742.75pt;width:28.35pt;height:14.1pt;z-index:-2515169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" filled="f" stroked="f" strokecolor="white [3212]" strokeweight="0">
              <v:textbox inset="0,0,0,0">
                <w:txbxContent>
                  <w:p w:rsidR="006E7E98" w:rsidRPr="00381A43" w:rsidRDefault="006E7E98" w:rsidP="005F6990">
                    <w:pPr>
                      <w:pStyle w:val="ISOCPEUR11K"/>
                      <w:jc w:val="center"/>
                      <w:rPr>
                        <w:rFonts w:ascii="GOST type A" w:hAnsi="GOST type A"/>
                      </w:rPr>
                    </w:pPr>
                    <w:r w:rsidRPr="00381A43">
                      <w:rPr>
                        <w:rFonts w:ascii="GOST type A" w:hAnsi="GOST type A"/>
                      </w:rPr>
                      <w:t>Лист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8528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432925</wp:posOffset>
              </wp:positionV>
              <wp:extent cx="252095" cy="179070"/>
              <wp:effectExtent l="0" t="0" r="14605" b="11430"/>
              <wp:wrapNone/>
              <wp:docPr id="441" name="Rectangle 3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52095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43063A" w:rsidRDefault="006E7E98" w:rsidP="005F6990">
                          <w:pPr>
                            <w:pStyle w:val="a9"/>
                            <w:jc w:val="center"/>
                            <w:rPr>
                              <w:rFonts w:ascii="ISOCPEUR" w:hAnsi="ISOCPEUR"/>
                              <w:i/>
                            </w:rPr>
                          </w:pPr>
                          <w:r w:rsidRPr="00381A43">
                            <w:rPr>
                              <w:rFonts w:ascii="GOST type A" w:hAnsi="GOST type A"/>
                              <w:i/>
                            </w:rPr>
                            <w:t>Изм</w:t>
                          </w:r>
                          <w:r w:rsidRPr="0043063A"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_x0000_s1115" style="position:absolute;margin-left:56.7pt;margin-top:742.75pt;width:19.85pt;height:14.1pt;z-index:-251517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1K0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pov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PxXUrTMAgAA4QUAAA4AAAAAAAAAAAAAAAAALgIAAGRycy9lMm9Eb2Mu&#10;eG1sUEsBAi0AFAAGAAgAAAAhAKotCtfhAAAADQEAAA8AAAAAAAAAAAAAAAAAJgUAAGRycy9kb3du&#10;cmV2LnhtbFBLBQYAAAAABAAEAPMAAAA0BgAAAAA=&#10;" filled="f" stroked="f" strokecolor="white [3212]" strokeweight="0">
              <v:textbox inset="0,0,0,0">
                <w:txbxContent>
                  <w:p w:rsidR="006E7E98" w:rsidRPr="0043063A" w:rsidRDefault="006E7E98" w:rsidP="005F6990">
                    <w:pPr>
                      <w:pStyle w:val="a9"/>
                      <w:jc w:val="center"/>
                      <w:rPr>
                        <w:rFonts w:ascii="ISOCPEUR" w:hAnsi="ISOCPEUR"/>
                        <w:i/>
                      </w:rPr>
                    </w:pPr>
                    <w:r w:rsidRPr="00381A43">
                      <w:rPr>
                        <w:rFonts w:ascii="GOST type A" w:hAnsi="GOST type A"/>
                        <w:i/>
                      </w:rPr>
                      <w:t>Изм</w:t>
                    </w:r>
                    <w:r w:rsidRPr="0043063A">
                      <w:rPr>
                        <w:rFonts w:ascii="ISOCPEUR" w:hAnsi="ISOCPEUR"/>
                        <w:i/>
                      </w:rPr>
                      <w:t>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7504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334625</wp:posOffset>
              </wp:positionV>
              <wp:extent cx="612140" cy="179070"/>
              <wp:effectExtent l="0" t="0" r="0" b="11430"/>
              <wp:wrapNone/>
              <wp:docPr id="442" name="Rectangle 3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E12280" w:rsidRDefault="006E7E98" w:rsidP="005F6990">
                          <w:pPr>
                            <w:pStyle w:val="a9"/>
                            <w:rPr>
                              <w:rFonts w:ascii="GOST type A" w:hAnsi="GOST type A"/>
                              <w:i/>
                            </w:rPr>
                          </w:pPr>
                          <w:r>
                            <w:rPr>
                              <w:rFonts w:ascii="GOST type A" w:hAnsi="GOST type A"/>
                              <w:i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9" o:spid="_x0000_s1116" style="position:absolute;margin-left:56.7pt;margin-top:813.75pt;width:48.2pt;height:14.1pt;z-index:-251518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" filled="f" stroked="f" strokecolor="white [3212]" strokeweight="0">
              <v:textbox inset="1mm,0,1mm,0">
                <w:txbxContent>
                  <w:p w:rsidR="006E7E98" w:rsidRPr="00E12280" w:rsidRDefault="006E7E98" w:rsidP="005F6990">
                    <w:pPr>
                      <w:pStyle w:val="a9"/>
                      <w:rPr>
                        <w:rFonts w:ascii="GOST type A" w:hAnsi="GOST type A"/>
                        <w:i/>
                      </w:rPr>
                    </w:pPr>
                    <w:r>
                      <w:rPr>
                        <w:rFonts w:ascii="GOST type A" w:hAnsi="GOST type A"/>
                        <w:i/>
                      </w:rPr>
                      <w:t>Пров.</w:t>
                    </w: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6480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153015</wp:posOffset>
              </wp:positionV>
              <wp:extent cx="612140" cy="179070"/>
              <wp:effectExtent l="0" t="0" r="0" b="11430"/>
              <wp:wrapNone/>
              <wp:docPr id="443" name="Rectangle 3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0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E12280" w:rsidRDefault="006E7E98" w:rsidP="005F6990">
                          <w:pPr>
                            <w:pStyle w:val="a9"/>
                            <w:rPr>
                              <w:rFonts w:ascii="GOST type A" w:hAnsi="GOST type A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8" o:spid="_x0000_s1117" style="position:absolute;margin-left:56.7pt;margin-top:799.45pt;width:48.2pt;height:14.1pt;z-index:-251520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" filled="f" stroked="f" strokecolor="white [3212]" strokeweight="0">
              <v:textbox inset="1mm,0,1mm,0">
                <w:txbxContent>
                  <w:p w:rsidR="006E7E98" w:rsidRPr="00E12280" w:rsidRDefault="006E7E98" w:rsidP="005F6990">
                    <w:pPr>
                      <w:pStyle w:val="a9"/>
                      <w:rPr>
                        <w:rFonts w:ascii="GOST type A" w:hAnsi="GOST type A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95456" behindDoc="0" locked="0" layoutInCell="1" allowOverlap="1">
              <wp:simplePos x="0" y="0"/>
              <wp:positionH relativeFrom="page">
                <wp:posOffset>6732904</wp:posOffset>
              </wp:positionH>
              <wp:positionV relativeFrom="page">
                <wp:posOffset>9613265</wp:posOffset>
              </wp:positionV>
              <wp:extent cx="0" cy="360680"/>
              <wp:effectExtent l="0" t="0" r="19050" b="20320"/>
              <wp:wrapNone/>
              <wp:docPr id="444" name="AutoShape 3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06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7" o:spid="_x0000_s1026" type="#_x0000_t32" style="position:absolute;margin-left:530.15pt;margin-top:756.95pt;width:0;height:28.4pt;z-index:251795456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1360" behindDoc="0" locked="0" layoutInCell="1" allowOverlap="1">
              <wp:simplePos x="0" y="0"/>
              <wp:positionH relativeFrom="page">
                <wp:posOffset>288925</wp:posOffset>
              </wp:positionH>
              <wp:positionV relativeFrom="page">
                <wp:posOffset>5281930</wp:posOffset>
              </wp:positionV>
              <wp:extent cx="635" cy="5241290"/>
              <wp:effectExtent l="0" t="0" r="37465" b="16510"/>
              <wp:wrapNone/>
              <wp:docPr id="445" name="AutoShape 3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4129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3" o:spid="_x0000_s1026" type="#_x0000_t32" style="position:absolute;margin-left:22.75pt;margin-top:415.9pt;width:.05pt;height:412.7pt;z-index:251791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    <v:stroke startarrowwidth="narrow" startarrowlength="short"/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4432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792970</wp:posOffset>
              </wp:positionV>
              <wp:extent cx="612140" cy="179705"/>
              <wp:effectExtent l="0" t="0" r="0" b="10795"/>
              <wp:wrapNone/>
              <wp:docPr id="446" name="Rectangle 3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381A43" w:rsidRDefault="006E7E98" w:rsidP="00C20C82">
                          <w:pPr>
                            <w:jc w:val="both"/>
                            <w:rPr>
                              <w:rFonts w:ascii="GOST type A" w:hAnsi="GOST type A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6" o:spid="_x0000_s1118" style="position:absolute;margin-left:56.7pt;margin-top:771.1pt;width:48.2pt;height:14.15pt;z-index:-2515220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tSFsQ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" filled="f" stroked="f" strokeweight="0">
              <v:textbox inset="1mm,0,1mm,0">
                <w:txbxContent>
                  <w:p w:rsidR="006E7E98" w:rsidRPr="00381A43" w:rsidRDefault="006E7E98" w:rsidP="00C20C82">
                    <w:pPr>
                      <w:jc w:val="both"/>
                      <w:rPr>
                        <w:rFonts w:ascii="GOST type A" w:hAnsi="GOST type A"/>
                        <w:i/>
                      </w:rPr>
                    </w:pPr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3408" behindDoc="1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613900</wp:posOffset>
              </wp:positionV>
              <wp:extent cx="612140" cy="179705"/>
              <wp:effectExtent l="0" t="0" r="0" b="10795"/>
              <wp:wrapNone/>
              <wp:docPr id="447" name="Rectangle 3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2140" cy="179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7E98" w:rsidRPr="007007E9" w:rsidRDefault="006E7E98" w:rsidP="00C20C82">
                          <w:pPr>
                            <w:jc w:val="both"/>
                            <w:rPr>
                              <w:rFonts w:ascii="ISOCPEUR" w:hAnsi="ISOCPEUR"/>
                              <w:i/>
                            </w:rPr>
                          </w:pPr>
                          <w:proofErr w:type="gramStart"/>
                          <w:r w:rsidRPr="00E12280">
                            <w:rPr>
                              <w:rFonts w:ascii="GOST type A" w:hAnsi="GOST type A"/>
                              <w:i/>
                            </w:rPr>
                            <w:t>Разраб</w:t>
                          </w:r>
                          <w:r w:rsidRPr="007007E9">
                            <w:rPr>
                              <w:rFonts w:ascii="ISOCPEUR" w:hAnsi="ISOCPEUR"/>
                              <w:i/>
                            </w:rPr>
                            <w:t>.</w:t>
                          </w:r>
                          <w:proofErr w:type="gramEnd"/>
                        </w:p>
                      </w:txbxContent>
                    </wps:txbx>
                    <wps:bodyPr rot="0" vert="horz" wrap="square" lIns="36000" tIns="0" rIns="3600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385" o:spid="_x0000_s1119" style="position:absolute;margin-left:56.7pt;margin-top:757pt;width:48.2pt;height:14.15pt;z-index:-2515230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" filled="f" stroked="f" strokeweight="0">
              <v:textbox inset="1mm,0,1mm,0">
                <w:txbxContent>
                  <w:p w:rsidR="006E7E98" w:rsidRPr="007007E9" w:rsidRDefault="006E7E98" w:rsidP="00C20C82">
                    <w:pPr>
                      <w:jc w:val="both"/>
                      <w:rPr>
                        <w:rFonts w:ascii="ISOCPEUR" w:hAnsi="ISOCPEUR"/>
                        <w:i/>
                      </w:rPr>
                    </w:pPr>
                    <w:proofErr w:type="gramStart"/>
                    <w:r w:rsidRPr="00E12280">
                      <w:rPr>
                        <w:rFonts w:ascii="GOST type A" w:hAnsi="GOST type A"/>
                        <w:i/>
                      </w:rPr>
                      <w:t>Разраб</w:t>
                    </w:r>
                    <w:r w:rsidRPr="007007E9">
                      <w:rPr>
                        <w:rFonts w:ascii="ISOCPEUR" w:hAnsi="ISOCPEUR"/>
                        <w:i/>
                      </w:rPr>
                      <w:t>.</w:t>
                    </w:r>
                    <w:proofErr w:type="gramEnd"/>
                  </w:p>
                </w:txbxContent>
              </v:textbox>
              <w10:wrap anchorx="page" anchory="page"/>
            </v:rect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90336" behindDoc="0" locked="0" layoutInCell="1" allowOverlap="1">
              <wp:simplePos x="0" y="0"/>
              <wp:positionH relativeFrom="page">
                <wp:posOffset>277495</wp:posOffset>
              </wp:positionH>
              <wp:positionV relativeFrom="page">
                <wp:posOffset>5292724</wp:posOffset>
              </wp:positionV>
              <wp:extent cx="453390" cy="0"/>
              <wp:effectExtent l="0" t="0" r="22860" b="19050"/>
              <wp:wrapNone/>
              <wp:docPr id="448" name="AutoShape 3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5339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2" o:spid="_x0000_s1026" type="#_x0000_t32" style="position:absolute;margin-left:21.85pt;margin-top:416.75pt;width:35.7pt;height:0;flip:x;z-index:251790336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9312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6552564</wp:posOffset>
              </wp:positionV>
              <wp:extent cx="431800" cy="0"/>
              <wp:effectExtent l="0" t="0" r="25400" b="19050"/>
              <wp:wrapNone/>
              <wp:docPr id="449" name="AutoShape 3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1" o:spid="_x0000_s1026" type="#_x0000_t32" style="position:absolute;margin-left:22.7pt;margin-top:515.95pt;width:34pt;height:0;flip:x;z-index:251789312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8288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7452994</wp:posOffset>
              </wp:positionV>
              <wp:extent cx="431800" cy="0"/>
              <wp:effectExtent l="0" t="0" r="25400" b="19050"/>
              <wp:wrapNone/>
              <wp:docPr id="450" name="AutoShape 3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0" o:spid="_x0000_s1026" type="#_x0000_t32" style="position:absolute;margin-left:22.7pt;margin-top:586.85pt;width:34pt;height:0;flip:x;z-index:251788288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7264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8352789</wp:posOffset>
              </wp:positionV>
              <wp:extent cx="431800" cy="0"/>
              <wp:effectExtent l="0" t="0" r="25400" b="19050"/>
              <wp:wrapNone/>
              <wp:docPr id="451" name="AutoShape 3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9" o:spid="_x0000_s1026" type="#_x0000_t32" style="position:absolute;margin-left:22.7pt;margin-top:657.7pt;width:34pt;height:0;flip:x;z-index:251787264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6240" behindDoc="0" locked="0" layoutInCell="1" allowOverlap="1">
              <wp:simplePos x="0" y="0"/>
              <wp:positionH relativeFrom="page">
                <wp:posOffset>288290</wp:posOffset>
              </wp:positionH>
              <wp:positionV relativeFrom="page">
                <wp:posOffset>9613264</wp:posOffset>
              </wp:positionV>
              <wp:extent cx="431800" cy="0"/>
              <wp:effectExtent l="0" t="0" r="25400" b="19050"/>
              <wp:wrapNone/>
              <wp:docPr id="452" name="AutoShape 3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3180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8" o:spid="_x0000_s1026" type="#_x0000_t32" style="position:absolute;margin-left:22.7pt;margin-top:756.95pt;width:34pt;height:0;flip:x;z-index:251786240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85216" behindDoc="0" locked="0" layoutInCell="1" allowOverlap="1">
              <wp:simplePos x="0" y="0"/>
              <wp:positionH relativeFrom="page">
                <wp:posOffset>277495</wp:posOffset>
              </wp:positionH>
              <wp:positionV relativeFrom="page">
                <wp:posOffset>10513694</wp:posOffset>
              </wp:positionV>
              <wp:extent cx="453390" cy="0"/>
              <wp:effectExtent l="0" t="0" r="22860" b="19050"/>
              <wp:wrapNone/>
              <wp:docPr id="453" name="AutoShape 3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45339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7" o:spid="_x0000_s1026" type="#_x0000_t32" style="position:absolute;margin-left:21.85pt;margin-top:827.85pt;width:35.7pt;height:0;flip:x;z-index:251785216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4192" behindDoc="0" locked="0" layoutInCell="1" allowOverlap="1">
              <wp:simplePos x="0" y="0"/>
              <wp:positionH relativeFrom="page">
                <wp:posOffset>5941059</wp:posOffset>
              </wp:positionH>
              <wp:positionV relativeFrom="page">
                <wp:posOffset>9792970</wp:posOffset>
              </wp:positionV>
              <wp:extent cx="0" cy="179705"/>
              <wp:effectExtent l="0" t="0" r="19050" b="10795"/>
              <wp:wrapNone/>
              <wp:docPr id="454" name="AutoShape 3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7970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6" o:spid="_x0000_s1026" type="#_x0000_t32" style="position:absolute;margin-left:467.8pt;margin-top:771.1pt;width:0;height:14.15pt;z-index:251784192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3168" behindDoc="0" locked="0" layoutInCell="1" allowOverlap="1">
              <wp:simplePos x="0" y="0"/>
              <wp:positionH relativeFrom="page">
                <wp:posOffset>5760719</wp:posOffset>
              </wp:positionH>
              <wp:positionV relativeFrom="page">
                <wp:posOffset>9792970</wp:posOffset>
              </wp:positionV>
              <wp:extent cx="0" cy="179705"/>
              <wp:effectExtent l="0" t="0" r="19050" b="10795"/>
              <wp:wrapNone/>
              <wp:docPr id="455" name="AutoShape 3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7970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5" o:spid="_x0000_s1026" type="#_x0000_t32" style="position:absolute;margin-left:453.6pt;margin-top:771.1pt;width:0;height:14.15pt;z-index:251783168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2144" behindDoc="0" locked="0" layoutInCell="1" allowOverlap="1">
              <wp:simplePos x="0" y="0"/>
              <wp:positionH relativeFrom="page">
                <wp:posOffset>6120764</wp:posOffset>
              </wp:positionH>
              <wp:positionV relativeFrom="page">
                <wp:posOffset>9613900</wp:posOffset>
              </wp:positionV>
              <wp:extent cx="0" cy="360680"/>
              <wp:effectExtent l="0" t="0" r="19050" b="20320"/>
              <wp:wrapNone/>
              <wp:docPr id="456" name="AutoShape 3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3606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4" o:spid="_x0000_s1026" type="#_x0000_t32" style="position:absolute;margin-left:481.95pt;margin-top:757pt;width:0;height:28.4pt;z-index:251782144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81120" behindDoc="0" locked="0" layoutInCell="1" allowOverlap="1">
              <wp:simplePos x="0" y="0"/>
              <wp:positionH relativeFrom="page">
                <wp:posOffset>5581015</wp:posOffset>
              </wp:positionH>
              <wp:positionV relativeFrom="page">
                <wp:posOffset>9792970</wp:posOffset>
              </wp:positionV>
              <wp:extent cx="1798955" cy="635"/>
              <wp:effectExtent l="0" t="0" r="10795" b="37465"/>
              <wp:wrapNone/>
              <wp:docPr id="457" name="AutoShape 3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98955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2" o:spid="_x0000_s1026" type="#_x0000_t32" style="position:absolute;margin-left:439.45pt;margin-top:771.1pt;width:141.65pt;height:.05pt;z-index:251781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80096" behindDoc="0" locked="0" layoutInCell="1" allowOverlap="1">
              <wp:simplePos x="0" y="0"/>
              <wp:positionH relativeFrom="page">
                <wp:posOffset>5581014</wp:posOffset>
              </wp:positionH>
              <wp:positionV relativeFrom="page">
                <wp:posOffset>9613265</wp:posOffset>
              </wp:positionV>
              <wp:extent cx="0" cy="899795"/>
              <wp:effectExtent l="0" t="0" r="19050" b="14605"/>
              <wp:wrapNone/>
              <wp:docPr id="458" name="AutoShape 3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89979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1" o:spid="_x0000_s1026" type="#_x0000_t32" style="position:absolute;margin-left:439.45pt;margin-top:756.95pt;width:0;height:70.85pt;z-index:251780096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79072" behindDoc="0" locked="0" layoutInCell="1" allowOverlap="1">
              <wp:simplePos x="0" y="0"/>
              <wp:positionH relativeFrom="page">
                <wp:posOffset>972184</wp:posOffset>
              </wp:positionH>
              <wp:positionV relativeFrom="page">
                <wp:posOffset>9072245</wp:posOffset>
              </wp:positionV>
              <wp:extent cx="0" cy="540385"/>
              <wp:effectExtent l="0" t="0" r="19050" b="12065"/>
              <wp:wrapNone/>
              <wp:docPr id="459" name="AutoShape 3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54038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70" o:spid="_x0000_s1026" type="#_x0000_t32" style="position:absolute;margin-left:76.55pt;margin-top:714.35pt;width:0;height:42.55pt;z-index:251779072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804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333354</wp:posOffset>
              </wp:positionV>
              <wp:extent cx="2340610" cy="0"/>
              <wp:effectExtent l="0" t="0" r="21590" b="19050"/>
              <wp:wrapNone/>
              <wp:docPr id="460" name="AutoShape 3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9" o:spid="_x0000_s1026" type="#_x0000_t32" style="position:absolute;margin-left:56.7pt;margin-top:813.65pt;width:184.3pt;height:0;z-index:251778048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7024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10153014</wp:posOffset>
              </wp:positionV>
              <wp:extent cx="2340610" cy="0"/>
              <wp:effectExtent l="0" t="0" r="21590" b="19050"/>
              <wp:wrapNone/>
              <wp:docPr id="461" name="AutoShape 3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8" o:spid="_x0000_s1026" type="#_x0000_t32" style="position:absolute;margin-left:56.7pt;margin-top:799.45pt;width:184.3pt;height:0;z-index:251777024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6000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973309</wp:posOffset>
              </wp:positionV>
              <wp:extent cx="2340610" cy="0"/>
              <wp:effectExtent l="0" t="0" r="21590" b="19050"/>
              <wp:wrapNone/>
              <wp:docPr id="462" name="AutoShape 3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7" o:spid="_x0000_s1026" type="#_x0000_t32" style="position:absolute;margin-left:56.7pt;margin-top:785.3pt;width:184.3pt;height:0;z-index:251776000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4976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792969</wp:posOffset>
              </wp:positionV>
              <wp:extent cx="2340610" cy="0"/>
              <wp:effectExtent l="0" t="0" r="21590" b="19050"/>
              <wp:wrapNone/>
              <wp:docPr id="463" name="AutoShape 3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6" o:spid="_x0000_s1026" type="#_x0000_t32" style="position:absolute;margin-left:56.7pt;margin-top:771.1pt;width:184.3pt;height:0;z-index:251774976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3952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253219</wp:posOffset>
              </wp:positionV>
              <wp:extent cx="2340610" cy="0"/>
              <wp:effectExtent l="0" t="0" r="21590" b="19050"/>
              <wp:wrapNone/>
              <wp:docPr id="464" name="AutoShape 3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5" o:spid="_x0000_s1026" type="#_x0000_t32" style="position:absolute;margin-left:56.7pt;margin-top:728.6pt;width:184.3pt;height:0;z-index:251773952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4294967292" distB="4294967292" distL="114300" distR="114300" simplePos="0" relativeHeight="251772928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432924</wp:posOffset>
              </wp:positionV>
              <wp:extent cx="2340610" cy="0"/>
              <wp:effectExtent l="0" t="0" r="21590" b="19050"/>
              <wp:wrapNone/>
              <wp:docPr id="465" name="AutoShape 3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40610" cy="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4" o:spid="_x0000_s1026" type="#_x0000_t32" style="position:absolute;margin-left:56.7pt;margin-top:742.75pt;width:184.3pt;height:0;z-index:251772928;visibility:visible;mso-wrap-style:square;mso-width-percent:0;mso-height-percent:0;mso-wrap-distance-left:9pt;mso-wrap-distance-top:-1e-4mm;mso-wrap-distance-right:9pt;mso-wrap-distance-bottom:-1e-4mm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71904" behindDoc="0" locked="0" layoutInCell="1" allowOverlap="1">
              <wp:simplePos x="0" y="0"/>
              <wp:positionH relativeFrom="page">
                <wp:posOffset>3060699</wp:posOffset>
              </wp:positionH>
              <wp:positionV relativeFrom="page">
                <wp:posOffset>9073515</wp:posOffset>
              </wp:positionV>
              <wp:extent cx="0" cy="1440180"/>
              <wp:effectExtent l="0" t="0" r="19050" b="26670"/>
              <wp:wrapNone/>
              <wp:docPr id="466" name="AutoShape 3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3" o:spid="_x0000_s1026" type="#_x0000_t32" style="position:absolute;margin-left:241pt;margin-top:714.45pt;width:0;height:113.4pt;z-index:251771904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    <w10:wrap anchorx="page" anchory="page"/>
            </v:shape>
          </w:pict>
        </mc:Fallback>
      </mc:AlternateContent>
    </w:r>
    <w:r>
      <w:rPr>
        <w:rFonts w:ascii="GOST type A" w:hAnsi="GOST type A"/>
        <w:noProof/>
        <w:lang w:eastAsia="ru-RU"/>
      </w:rPr>
      <mc:AlternateContent>
        <mc:Choice Requires="wps">
          <w:drawing>
            <wp:anchor distT="0" distB="0" distL="114296" distR="114296" simplePos="0" relativeHeight="251770880" behindDoc="0" locked="0" layoutInCell="1" allowOverlap="1">
              <wp:simplePos x="0" y="0"/>
              <wp:positionH relativeFrom="page">
                <wp:posOffset>2700654</wp:posOffset>
              </wp:positionH>
              <wp:positionV relativeFrom="page">
                <wp:posOffset>9072245</wp:posOffset>
              </wp:positionV>
              <wp:extent cx="0" cy="1440180"/>
              <wp:effectExtent l="0" t="0" r="19050" b="26670"/>
              <wp:wrapNone/>
              <wp:docPr id="467" name="AutoShape 3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2" o:spid="_x0000_s1026" type="#_x0000_t32" style="position:absolute;margin-left:212.65pt;margin-top:714.35pt;width:0;height:113.4pt;z-index:251770880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69856" behindDoc="0" locked="0" layoutInCell="1" allowOverlap="1">
              <wp:simplePos x="0" y="0"/>
              <wp:positionH relativeFrom="page">
                <wp:posOffset>2160269</wp:posOffset>
              </wp:positionH>
              <wp:positionV relativeFrom="page">
                <wp:posOffset>9072880</wp:posOffset>
              </wp:positionV>
              <wp:extent cx="0" cy="1440180"/>
              <wp:effectExtent l="0" t="0" r="19050" b="26670"/>
              <wp:wrapNone/>
              <wp:docPr id="468" name="AutoShape 3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1" o:spid="_x0000_s1026" type="#_x0000_t32" style="position:absolute;margin-left:170.1pt;margin-top:714.4pt;width:0;height:113.4pt;z-index:251769856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296" distR="114296" simplePos="0" relativeHeight="251768832" behindDoc="0" locked="0" layoutInCell="1" allowOverlap="1">
              <wp:simplePos x="0" y="0"/>
              <wp:positionH relativeFrom="page">
                <wp:posOffset>1332229</wp:posOffset>
              </wp:positionH>
              <wp:positionV relativeFrom="page">
                <wp:posOffset>9072880</wp:posOffset>
              </wp:positionV>
              <wp:extent cx="0" cy="1440180"/>
              <wp:effectExtent l="0" t="0" r="19050" b="26670"/>
              <wp:wrapNone/>
              <wp:docPr id="469" name="AutoShape 3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4018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60" o:spid="_x0000_s1026" type="#_x0000_t32" style="position:absolute;margin-left:104.9pt;margin-top:714.4pt;width:0;height:113.4pt;z-index:251768832;visibility:visible;mso-wrap-style:square;mso-width-percent:0;mso-height-percent:0;mso-wrap-distance-left:3.17489mm;mso-wrap-distance-top:0;mso-wrap-distance-right:3.17489mm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>
              <wp:simplePos x="0" y="0"/>
              <wp:positionH relativeFrom="page">
                <wp:posOffset>720090</wp:posOffset>
              </wp:positionH>
              <wp:positionV relativeFrom="page">
                <wp:posOffset>9072880</wp:posOffset>
              </wp:positionV>
              <wp:extent cx="6659880" cy="635"/>
              <wp:effectExtent l="0" t="0" r="26670" b="37465"/>
              <wp:wrapNone/>
              <wp:docPr id="470" name="AutoShape 3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59880" cy="635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58" o:spid="_x0000_s1026" type="#_x0000_t32" style="position:absolute;margin-left:56.7pt;margin-top:714.4pt;width:524.4pt;height:.05pt;z-index:2517667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    <w10:wrap anchorx="page" anchory="page"/>
            </v:shape>
          </w:pict>
        </mc:Fallback>
      </mc:AlternateContent>
    </w: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792384" behindDoc="0" locked="0" layoutInCell="1" allowOverlap="1">
              <wp:simplePos x="0" y="0"/>
              <wp:positionH relativeFrom="page">
                <wp:posOffset>518795</wp:posOffset>
              </wp:positionH>
              <wp:positionV relativeFrom="page">
                <wp:posOffset>5285105</wp:posOffset>
              </wp:positionV>
              <wp:extent cx="635" cy="5220970"/>
              <wp:effectExtent l="0" t="0" r="37465" b="17780"/>
              <wp:wrapNone/>
              <wp:docPr id="471" name="AutoShape 3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220970"/>
                      </a:xfrm>
                      <a:prstGeom prst="straightConnector1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AutoShape 384" o:spid="_x0000_s1026" type="#_x0000_t32" style="position:absolute;margin-left:40.85pt;margin-top:416.15pt;width:.05pt;height:411.1pt;z-index:251792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    <v:stroke startarrowwidth="narrow" startarrowlength="short"/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6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4">
    <w:abstractNumId w:val="5"/>
  </w:num>
  <w:num w:numId="1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6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5084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A98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DD2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B40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16F01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392A"/>
    <w:rsid w:val="00276001"/>
    <w:rsid w:val="0027730D"/>
    <w:rsid w:val="0027742D"/>
    <w:rsid w:val="002778E7"/>
    <w:rsid w:val="00280593"/>
    <w:rsid w:val="00283162"/>
    <w:rsid w:val="00284C8E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087B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47944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87531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6803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47B3"/>
    <w:rsid w:val="004F7108"/>
    <w:rsid w:val="00500330"/>
    <w:rsid w:val="0050046B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DE6"/>
    <w:rsid w:val="005C4D7D"/>
    <w:rsid w:val="005C4E5A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3885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5772F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1C2D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E7E98"/>
    <w:rsid w:val="006F0507"/>
    <w:rsid w:val="006F140A"/>
    <w:rsid w:val="006F159F"/>
    <w:rsid w:val="006F3713"/>
    <w:rsid w:val="006F3A3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94D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2BF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39B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86C89"/>
    <w:rsid w:val="00987A82"/>
    <w:rsid w:val="00987DE5"/>
    <w:rsid w:val="009900EE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08E8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D736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1CD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03F8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0EA2"/>
    <w:rsid w:val="00B76271"/>
    <w:rsid w:val="00B837CD"/>
    <w:rsid w:val="00B83E2B"/>
    <w:rsid w:val="00B8403F"/>
    <w:rsid w:val="00B855DA"/>
    <w:rsid w:val="00B87679"/>
    <w:rsid w:val="00B8767C"/>
    <w:rsid w:val="00B87DDC"/>
    <w:rsid w:val="00B91E6B"/>
    <w:rsid w:val="00B92E3B"/>
    <w:rsid w:val="00B9475E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6F37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8F5"/>
    <w:rsid w:val="00D469DB"/>
    <w:rsid w:val="00D51E15"/>
    <w:rsid w:val="00D51E6C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5C43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22A6"/>
    <w:rsid w:val="00E5524F"/>
    <w:rsid w:val="00E5568F"/>
    <w:rsid w:val="00E57035"/>
    <w:rsid w:val="00E57157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3F9A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48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spacing w:after="0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  <w:style w:type="paragraph" w:styleId="aff8">
    <w:name w:val="Normal (Web)"/>
    <w:basedOn w:val="a1"/>
    <w:uiPriority w:val="99"/>
    <w:semiHidden/>
    <w:unhideWhenUsed/>
    <w:rsid w:val="00BE6F37"/>
    <w:pPr>
      <w:widowControl/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986C89"/>
    <w:pPr>
      <w:tabs>
        <w:tab w:val="left" w:pos="880"/>
        <w:tab w:val="left" w:pos="1843"/>
        <w:tab w:val="right" w:leader="dot" w:pos="9911"/>
      </w:tabs>
      <w:spacing w:after="0"/>
      <w:ind w:left="1418"/>
      <w:jc w:val="both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986C89"/>
    <w:pPr>
      <w:tabs>
        <w:tab w:val="left" w:pos="993"/>
        <w:tab w:val="right" w:leader="dot" w:pos="9911"/>
      </w:tabs>
      <w:spacing w:after="0"/>
      <w:ind w:left="709"/>
      <w:jc w:val="both"/>
    </w:pPr>
    <w:rPr>
      <w:noProof/>
      <w:sz w:val="28"/>
    </w:rPr>
  </w:style>
  <w:style w:type="paragraph" w:styleId="32">
    <w:name w:val="toc 3"/>
    <w:basedOn w:val="a1"/>
    <w:next w:val="a1"/>
    <w:autoRedefine/>
    <w:uiPriority w:val="39"/>
    <w:unhideWhenUsed/>
    <w:rsid w:val="00986C89"/>
    <w:pPr>
      <w:tabs>
        <w:tab w:val="left" w:pos="1320"/>
        <w:tab w:val="left" w:pos="2835"/>
        <w:tab w:val="left" w:pos="2977"/>
        <w:tab w:val="right" w:leader="dot" w:pos="9911"/>
      </w:tabs>
      <w:spacing w:after="0"/>
      <w:ind w:left="2127"/>
      <w:jc w:val="both"/>
    </w:pPr>
    <w:rPr>
      <w:noProof/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spacing w:after="0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  <w:style w:type="paragraph" w:styleId="aff8">
    <w:name w:val="Normal (Web)"/>
    <w:basedOn w:val="a1"/>
    <w:uiPriority w:val="99"/>
    <w:semiHidden/>
    <w:unhideWhenUsed/>
    <w:rsid w:val="00BE6F37"/>
    <w:pPr>
      <w:widowControl/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0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78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51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27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5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7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://www.consultant.ru/document/cons_doc_LAW_169248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8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A28A79-B3B4-4CC7-BF27-327F2844AC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48</Pages>
  <Words>8665</Words>
  <Characters>49391</Characters>
  <Application>Microsoft Office Word</Application>
  <DocSecurity>0</DocSecurity>
  <Lines>411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9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Alex</cp:lastModifiedBy>
  <cp:revision>8</cp:revision>
  <cp:lastPrinted>2015-06-09T04:54:00Z</cp:lastPrinted>
  <dcterms:created xsi:type="dcterms:W3CDTF">2015-12-10T19:02:00Z</dcterms:created>
  <dcterms:modified xsi:type="dcterms:W3CDTF">2015-12-10T21:37:00Z</dcterms:modified>
</cp:coreProperties>
</file>